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tiff" ContentType="image/tif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7A83" w:rsidRDefault="00CA5F3E" w:rsidP="00A17A83">
      <w:r>
        <w:rPr>
          <w:noProof/>
          <w:lang w:eastAsia="et-EE"/>
        </w:rPr>
        <w:pict>
          <v:shapetype id="_x0000_t202" coordsize="21600,21600" o:spt="202" path="m,l,21600r21600,l21600,xe">
            <v:stroke joinstyle="miter"/>
            <v:path gradientshapeok="t" o:connecttype="rect"/>
          </v:shapetype>
          <v:shape id="Text Box 3" o:spid="_x0000_s1026" type="#_x0000_t202" style="position:absolute;margin-left:38.7pt;margin-top:282.65pt;width:517.9pt;height:112.8pt;z-index:2516715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UyShwIAABgFAAAOAAAAZHJzL2Uyb0RvYy54bWysVNuO2yAQfa/Uf0C8Z32Jc7G1zmovTVVp&#10;e5F2+wEEcIyKgQKJva367x1wkqbbVqqq+gEDMxxm5pzh8mroJNpz64RWNc4uUoy4opoJta3xx8f1&#10;ZImR80QxIrXiNX7iDl+tXr647E3Fc91qybhFAKJc1Zsat96bKkkcbXlH3IU2XIGx0bYjHpZ2mzBL&#10;ekDvZJKn6TzptWXGasqdg9270YhXEb9pOPXvm8Zxj2SNITYfRxvHTRiT1SWptpaYVtBDGOQfouiI&#10;UHDpCeqOeIJ2VvwC1QlqtdONv6C6S3TTCMpjDpBNlj7L5qElhsdcoDjOnMrk/h8sfbf/YJFgNZ5O&#10;MVKkA44e+eDRjR7QNJSnN64CrwcDfn6AbaA5purMvaafHFL6tiVqy6+t1X3LCYPwsnAyOTs64rgA&#10;sunfagbXkJ3XEWhobBdqB9VAgA40PZ2oCaFQ2JzPFovpFEwUbFkxzWfzSF5CquNxY51/zXWHwqTG&#10;FriP8GR/73wIh1RHl3Cb01KwtZAyLux2cyst2hPQyTp+MYNnblIFZ6XDsRFx3IEo4Y5gC/FG3r+W&#10;WV6kN3k5Wc+Xi0mxLmaTcpEuJ2lW3pTztCiLu/W3EGBWVK1gjKt7ofhRg1nxdxwfumFUT1Qh6mtc&#10;zvLZyNEfk0zj97skO+GhJaXoarw8OZEqMPtKMUibVJ4IOc6Tn8OPVYYaHP+xKlEHgfpRBH7YDFFx&#10;y6O8Npo9gTCsBtqAYnhOYNJq+wWjHlqzxu7zjliOkXyjQFxlVhShl+OimC1yWNhzy+bcQhQFqBp7&#10;jMbprR/7f2es2LZw0yhnpa9BkI2IUgnKHaM6yBjaL+Z0eCpCf5+vo9ePB231HQAA//8DAFBLAwQU&#10;AAYACAAAACEAqbryct8AAAALAQAADwAAAGRycy9kb3ducmV2LnhtbEyPQW6DMBBF95V6B2sqdVM1&#10;hiRAIZiordSq26Q5wAATQMFjhJ1Abl9n1SxH/+n/N/l21r240Gg7wwrCRQCCuDJ1x42Cw+/X6xsI&#10;65Br7A2TgitZ2BaPDzlmtZl4R5e9a4QvYZuhgta5IZPSVi1ptAszEPvsaEaNzp9jI+sRJ1+ue7kM&#10;glhq7NgvtDjQZ0vVaX/WCo4/00uUTuW3OyS7dfyBXVKaq1LPT/P7BoSj2f3DcNP36lB4p9Kcubai&#10;V5Aka08qiOJoBeIGhOFqCaL0URqkIItc3v9Q/AEAAP//AwBQSwECLQAUAAYACAAAACEAtoM4kv4A&#10;AADhAQAAEwAAAAAAAAAAAAAAAAAAAAAAW0NvbnRlbnRfVHlwZXNdLnhtbFBLAQItABQABgAIAAAA&#10;IQA4/SH/1gAAAJQBAAALAAAAAAAAAAAAAAAAAC8BAABfcmVscy8ucmVsc1BLAQItABQABgAIAAAA&#10;IQCWCUyShwIAABgFAAAOAAAAAAAAAAAAAAAAAC4CAABkcnMvZTJvRG9jLnhtbFBLAQItABQABgAI&#10;AAAAIQCpuvJy3wAAAAsBAAAPAAAAAAAAAAAAAAAAAOEEAABkcnMvZG93bnJldi54bWxQSwUGAAAA&#10;AAQABADzAAAA7QUAAAAA&#10;" o:allowincell="f" o:allowoverlap="f" stroked="f">
            <v:textbox>
              <w:txbxContent>
                <w:p w:rsidR="0078084A" w:rsidRPr="009B60B0" w:rsidRDefault="0078084A" w:rsidP="00A17A83">
                  <w:pPr>
                    <w:jc w:val="center"/>
                    <w:rPr>
                      <w:sz w:val="80"/>
                      <w:szCs w:val="80"/>
                    </w:rPr>
                  </w:pPr>
                  <w:r w:rsidRPr="009B60B0">
                    <w:rPr>
                      <w:sz w:val="80"/>
                      <w:szCs w:val="80"/>
                    </w:rPr>
                    <w:t xml:space="preserve">Töölehed </w:t>
                  </w:r>
                  <w:r>
                    <w:rPr>
                      <w:sz w:val="80"/>
                      <w:szCs w:val="80"/>
                    </w:rPr>
                    <w:t>VBA</w:t>
                  </w:r>
                  <w:r w:rsidRPr="009B60B0">
                    <w:rPr>
                      <w:sz w:val="80"/>
                      <w:szCs w:val="80"/>
                    </w:rPr>
                    <w:t xml:space="preserve"> materjali</w:t>
                  </w:r>
                  <w:r>
                    <w:rPr>
                      <w:sz w:val="80"/>
                      <w:szCs w:val="80"/>
                    </w:rPr>
                    <w:br/>
                  </w:r>
                  <w:r w:rsidRPr="009B60B0">
                    <w:rPr>
                      <w:sz w:val="80"/>
                      <w:szCs w:val="80"/>
                    </w:rPr>
                    <w:t>juurde</w:t>
                  </w:r>
                </w:p>
              </w:txbxContent>
            </v:textbox>
            <w10:wrap type="topAndBottom" anchorx="page" anchory="page"/>
          </v:shape>
        </w:pict>
      </w:r>
      <w:r>
        <w:rPr>
          <w:noProof/>
          <w:lang w:eastAsia="et-EE"/>
        </w:rPr>
        <w:pict>
          <v:rect id="Rectangle 2" o:spid="_x0000_s1181" style="position:absolute;margin-left:0;margin-top:0;width:595.3pt;height:36.85pt;z-index:2516695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3z0fQIAAPwEAAAOAAAAZHJzL2Uyb0RvYy54bWysVNuO0zAQfUfiHyy/t7lsekm06Wq3pQhp&#10;gRULH+DaTmPh2MZ2my6If2fstKULPCBEH1xPZnx8ZuaMr28OnUR7bp3QqsbZOMWIK6qZUNsaf/q4&#10;Hs0xcp4oRqRWvMZP3OGbxcsX172peK5bLRm3CECUq3pT49Z7UyWJoy3viBtrwxU4G2074sG024RZ&#10;0gN6J5M8TadJry0zVlPuHHxdDU68iPhNw6l/3zSOeyRrDNx8XG1cN2FNFtek2lpiWkGPNMg/sOiI&#10;UHDpGWpFPEE7K36D6gS12unGj6nuEt00gvKYA2STpb9k89gSw2MuUBxnzmVy/w+Wvts/WCRYja9y&#10;jBTpoEcfoGpEbSVHeahPb1wFYY/mwYYMnbnX9LNDSi9biOK31uq+5YQBqyzEJ88OBMPBUbTp32oG&#10;6GTndSzVobFdAIQioEPsyNO5I/zgEYWPs8k0vcqgcRR8xXRWlpN4BalOp411/jXXHQqbGlvgHtHJ&#10;/t75wIZUp5DIXkvB1kLKaNjtZikt2hNQxzINvyO6uwyTKgQrHY4NiMMXIAl3BF+gG7v9rczyIr3L&#10;y9F6Op+NinUxGZWzdD5Ks/KunKZFWazW3wPBrKhawRhX90Lxk/Ky4u86e5yBQTNRe6ivcTnJJzH3&#10;Z+zdZZIxxz8m2QkPgyhFV+P5uRKkCo19pRikTSpPhBz2yXP6scpQg9N/rEqUQej8oKCNZk+gAquh&#10;SdBPeDJg02r7FaMexq/G7suOWI6RfKNASWVWFGFeo1FMZjkY9tKzufQQRQGqxh6jYbv0w4zvjBXb&#10;Fm7KYmGUvgX1NSIKIyhzYHXULIxYzOD4HIQZvrRj1M9Ha/EDAAD//wMAUEsDBBQABgAIAAAAIQAR&#10;SGdl3QAAAAUBAAAPAAAAZHJzL2Rvd25yZXYueG1sTI9BS8NAEIXvgv9hGcGLtLut0NaYSQmi4snS&#10;qqC3TXZMQrKzIbtt03/v1oteBh7v8d436Xq0nTjQ4BvHCLOpAkFcOtNwhfD+9jRZgfBBs9GdY0I4&#10;kYd1dnmR6sS4I2/psAuViCXsE41Qh9AnUvqyJqv91PXE0ft2g9UhyqGSZtDHWG47OVdqIa1uOC7U&#10;uqeHmsp2t7cIxUur2sdwmlfb/PmDPvNXufm6Qby+GvN7EIHG8BeGM35EhywyFW7PxosOIT4Sfu/Z&#10;m92pBYgCYXm7BJml8j999gMAAP//AwBQSwECLQAUAAYACAAAACEAtoM4kv4AAADhAQAAEwAAAAAA&#10;AAAAAAAAAAAAAAAAW0NvbnRlbnRfVHlwZXNdLnhtbFBLAQItABQABgAIAAAAIQA4/SH/1gAAAJQB&#10;AAALAAAAAAAAAAAAAAAAAC8BAABfcmVscy8ucmVsc1BLAQItABQABgAIAAAAIQA163z0fQIAAPwE&#10;AAAOAAAAAAAAAAAAAAAAAC4CAABkcnMvZTJvRG9jLnhtbFBLAQItABQABgAIAAAAIQARSGdl3QAA&#10;AAUBAAAPAAAAAAAAAAAAAAAAANcEAABkcnMvZG93bnJldi54bWxQSwUGAAAAAAQABADzAAAA4QUA&#10;AAAA&#10;" o:allowincell="f" o:allowoverlap="f" fillcolor="#c00000" stroked="f">
            <w10:wrap type="topAndBottom" anchorx="page" anchory="page"/>
          </v:rect>
        </w:pict>
      </w:r>
    </w:p>
    <w:p w:rsidR="000A6604" w:rsidRPr="00591439" w:rsidRDefault="00A17A83" w:rsidP="000A6604">
      <w:pPr>
        <w:rPr>
          <w:rFonts w:ascii="Cambria" w:hAnsi="Cambria"/>
          <w:b/>
          <w:color w:val="365F91"/>
          <w:sz w:val="28"/>
          <w:szCs w:val="28"/>
        </w:rPr>
      </w:pPr>
      <w:bookmarkStart w:id="0" w:name="_GoBack"/>
      <w:bookmarkEnd w:id="0"/>
      <w:r>
        <w:rPr>
          <w:rFonts w:ascii="Cambria" w:hAnsi="Cambria"/>
          <w:b/>
          <w:color w:val="365F91"/>
          <w:sz w:val="28"/>
          <w:szCs w:val="28"/>
        </w:rPr>
        <w:br w:type="page"/>
      </w:r>
      <w:r w:rsidR="000A6604" w:rsidRPr="00591439">
        <w:rPr>
          <w:rFonts w:ascii="Cambria" w:hAnsi="Cambria"/>
          <w:b/>
          <w:color w:val="365F91"/>
          <w:sz w:val="28"/>
          <w:szCs w:val="28"/>
        </w:rPr>
        <w:lastRenderedPageBreak/>
        <w:t>Sisu</w:t>
      </w:r>
    </w:p>
    <w:p w:rsidR="00DB50B7" w:rsidRDefault="00CA5F3E">
      <w:pPr>
        <w:pStyle w:val="TOC1"/>
        <w:tabs>
          <w:tab w:val="right" w:leader="dot" w:pos="9487"/>
        </w:tabs>
        <w:rPr>
          <w:rFonts w:asciiTheme="minorHAnsi" w:eastAsiaTheme="minorEastAsia" w:hAnsiTheme="minorHAnsi" w:cstheme="minorBidi"/>
          <w:noProof/>
          <w:lang w:eastAsia="et-EE"/>
        </w:rPr>
      </w:pPr>
      <w:r>
        <w:fldChar w:fldCharType="begin"/>
      </w:r>
      <w:r w:rsidR="00A47B87">
        <w:instrText xml:space="preserve"> TOC \o "1-1" \h \z \u </w:instrText>
      </w:r>
      <w:r>
        <w:fldChar w:fldCharType="separate"/>
      </w:r>
      <w:hyperlink w:anchor="_Toc358218191" w:history="1">
        <w:r w:rsidR="00DB50B7" w:rsidRPr="005A7CC0">
          <w:rPr>
            <w:rStyle w:val="Hyperlink"/>
            <w:noProof/>
          </w:rPr>
          <w:t>MS Excel</w:t>
        </w:r>
        <w:r w:rsidR="00DB50B7">
          <w:rPr>
            <w:noProof/>
            <w:webHidden/>
          </w:rPr>
          <w:tab/>
        </w:r>
        <w:r>
          <w:rPr>
            <w:noProof/>
            <w:webHidden/>
          </w:rPr>
          <w:fldChar w:fldCharType="begin"/>
        </w:r>
        <w:r w:rsidR="00DB50B7">
          <w:rPr>
            <w:noProof/>
            <w:webHidden/>
          </w:rPr>
          <w:instrText xml:space="preserve"> PAGEREF _Toc358218191 \h </w:instrText>
        </w:r>
        <w:r>
          <w:rPr>
            <w:noProof/>
            <w:webHidden/>
          </w:rPr>
        </w:r>
        <w:r>
          <w:rPr>
            <w:noProof/>
            <w:webHidden/>
          </w:rPr>
          <w:fldChar w:fldCharType="separate"/>
        </w:r>
        <w:r w:rsidR="00DB50B7">
          <w:rPr>
            <w:noProof/>
            <w:webHidden/>
          </w:rPr>
          <w:t>3</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192" w:history="1">
        <w:r w:rsidR="00DB50B7" w:rsidRPr="005A7CC0">
          <w:rPr>
            <w:rStyle w:val="Hyperlink"/>
            <w:noProof/>
          </w:rPr>
          <w:t>VB protseduurid</w:t>
        </w:r>
        <w:r w:rsidR="00DB50B7">
          <w:rPr>
            <w:noProof/>
            <w:webHidden/>
          </w:rPr>
          <w:tab/>
        </w:r>
        <w:r>
          <w:rPr>
            <w:noProof/>
            <w:webHidden/>
          </w:rPr>
          <w:fldChar w:fldCharType="begin"/>
        </w:r>
        <w:r w:rsidR="00DB50B7">
          <w:rPr>
            <w:noProof/>
            <w:webHidden/>
          </w:rPr>
          <w:instrText xml:space="preserve"> PAGEREF _Toc358218192 \h </w:instrText>
        </w:r>
        <w:r>
          <w:rPr>
            <w:noProof/>
            <w:webHidden/>
          </w:rPr>
        </w:r>
        <w:r>
          <w:rPr>
            <w:noProof/>
            <w:webHidden/>
          </w:rPr>
          <w:fldChar w:fldCharType="separate"/>
        </w:r>
        <w:r w:rsidR="00DB50B7">
          <w:rPr>
            <w:noProof/>
            <w:webHidden/>
          </w:rPr>
          <w:t>4</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193" w:history="1">
        <w:r w:rsidR="00DB50B7" w:rsidRPr="005A7CC0">
          <w:rPr>
            <w:rStyle w:val="Hyperlink"/>
            <w:noProof/>
          </w:rPr>
          <w:t>Ideaal</w:t>
        </w:r>
        <w:r w:rsidR="00DB50B7">
          <w:rPr>
            <w:noProof/>
            <w:webHidden/>
          </w:rPr>
          <w:tab/>
        </w:r>
        <w:r>
          <w:rPr>
            <w:noProof/>
            <w:webHidden/>
          </w:rPr>
          <w:fldChar w:fldCharType="begin"/>
        </w:r>
        <w:r w:rsidR="00DB50B7">
          <w:rPr>
            <w:noProof/>
            <w:webHidden/>
          </w:rPr>
          <w:instrText xml:space="preserve"> PAGEREF _Toc358218193 \h </w:instrText>
        </w:r>
        <w:r>
          <w:rPr>
            <w:noProof/>
            <w:webHidden/>
          </w:rPr>
        </w:r>
        <w:r>
          <w:rPr>
            <w:noProof/>
            <w:webHidden/>
          </w:rPr>
          <w:fldChar w:fldCharType="separate"/>
        </w:r>
        <w:r w:rsidR="00DB50B7">
          <w:rPr>
            <w:noProof/>
            <w:webHidden/>
          </w:rPr>
          <w:t>6</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194" w:history="1">
        <w:r w:rsidR="00DB50B7" w:rsidRPr="005A7CC0">
          <w:rPr>
            <w:rStyle w:val="Hyperlink"/>
            <w:noProof/>
          </w:rPr>
          <w:t>Ristkülik ja ring</w:t>
        </w:r>
        <w:r w:rsidR="00DB50B7">
          <w:rPr>
            <w:noProof/>
            <w:webHidden/>
          </w:rPr>
          <w:tab/>
        </w:r>
        <w:r>
          <w:rPr>
            <w:noProof/>
            <w:webHidden/>
          </w:rPr>
          <w:fldChar w:fldCharType="begin"/>
        </w:r>
        <w:r w:rsidR="00DB50B7">
          <w:rPr>
            <w:noProof/>
            <w:webHidden/>
          </w:rPr>
          <w:instrText xml:space="preserve"> PAGEREF _Toc358218194 \h </w:instrText>
        </w:r>
        <w:r>
          <w:rPr>
            <w:noProof/>
            <w:webHidden/>
          </w:rPr>
        </w:r>
        <w:r>
          <w:rPr>
            <w:noProof/>
            <w:webHidden/>
          </w:rPr>
          <w:fldChar w:fldCharType="separate"/>
        </w:r>
        <w:r w:rsidR="00DB50B7">
          <w:rPr>
            <w:noProof/>
            <w:webHidden/>
          </w:rPr>
          <w:t>7</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195" w:history="1">
        <w:r w:rsidR="00DB50B7" w:rsidRPr="005A7CC0">
          <w:rPr>
            <w:rStyle w:val="Hyperlink"/>
            <w:noProof/>
          </w:rPr>
          <w:t>Auto1</w:t>
        </w:r>
        <w:r w:rsidR="00DB50B7">
          <w:rPr>
            <w:noProof/>
            <w:webHidden/>
          </w:rPr>
          <w:tab/>
        </w:r>
        <w:r>
          <w:rPr>
            <w:noProof/>
            <w:webHidden/>
          </w:rPr>
          <w:fldChar w:fldCharType="begin"/>
        </w:r>
        <w:r w:rsidR="00DB50B7">
          <w:rPr>
            <w:noProof/>
            <w:webHidden/>
          </w:rPr>
          <w:instrText xml:space="preserve"> PAGEREF _Toc358218195 \h </w:instrText>
        </w:r>
        <w:r>
          <w:rPr>
            <w:noProof/>
            <w:webHidden/>
          </w:rPr>
        </w:r>
        <w:r>
          <w:rPr>
            <w:noProof/>
            <w:webHidden/>
          </w:rPr>
          <w:fldChar w:fldCharType="separate"/>
        </w:r>
        <w:r w:rsidR="00DB50B7">
          <w:rPr>
            <w:noProof/>
            <w:webHidden/>
          </w:rPr>
          <w:t>8</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196" w:history="1">
        <w:r w:rsidR="00DB50B7" w:rsidRPr="005A7CC0">
          <w:rPr>
            <w:rStyle w:val="Hyperlink"/>
            <w:noProof/>
          </w:rPr>
          <w:t>Hüpe</w:t>
        </w:r>
        <w:r w:rsidR="00DB50B7">
          <w:rPr>
            <w:noProof/>
            <w:webHidden/>
          </w:rPr>
          <w:tab/>
        </w:r>
        <w:r>
          <w:rPr>
            <w:noProof/>
            <w:webHidden/>
          </w:rPr>
          <w:fldChar w:fldCharType="begin"/>
        </w:r>
        <w:r w:rsidR="00DB50B7">
          <w:rPr>
            <w:noProof/>
            <w:webHidden/>
          </w:rPr>
          <w:instrText xml:space="preserve"> PAGEREF _Toc358218196 \h </w:instrText>
        </w:r>
        <w:r>
          <w:rPr>
            <w:noProof/>
            <w:webHidden/>
          </w:rPr>
        </w:r>
        <w:r>
          <w:rPr>
            <w:noProof/>
            <w:webHidden/>
          </w:rPr>
          <w:fldChar w:fldCharType="separate"/>
        </w:r>
        <w:r w:rsidR="00DB50B7">
          <w:rPr>
            <w:noProof/>
            <w:webHidden/>
          </w:rPr>
          <w:t>9</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197" w:history="1">
        <w:r w:rsidR="00DB50B7" w:rsidRPr="005A7CC0">
          <w:rPr>
            <w:rStyle w:val="Hyperlink"/>
            <w:noProof/>
          </w:rPr>
          <w:t>Pallid kastis</w:t>
        </w:r>
        <w:r w:rsidR="00DB50B7">
          <w:rPr>
            <w:noProof/>
            <w:webHidden/>
          </w:rPr>
          <w:tab/>
        </w:r>
        <w:r>
          <w:rPr>
            <w:noProof/>
            <w:webHidden/>
          </w:rPr>
          <w:fldChar w:fldCharType="begin"/>
        </w:r>
        <w:r w:rsidR="00DB50B7">
          <w:rPr>
            <w:noProof/>
            <w:webHidden/>
          </w:rPr>
          <w:instrText xml:space="preserve"> PAGEREF _Toc358218197 \h </w:instrText>
        </w:r>
        <w:r>
          <w:rPr>
            <w:noProof/>
            <w:webHidden/>
          </w:rPr>
        </w:r>
        <w:r>
          <w:rPr>
            <w:noProof/>
            <w:webHidden/>
          </w:rPr>
          <w:fldChar w:fldCharType="separate"/>
        </w:r>
        <w:r w:rsidR="00DB50B7">
          <w:rPr>
            <w:noProof/>
            <w:webHidden/>
          </w:rPr>
          <w:t>10</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198" w:history="1">
        <w:r w:rsidR="00DB50B7" w:rsidRPr="005A7CC0">
          <w:rPr>
            <w:rStyle w:val="Hyperlink"/>
            <w:noProof/>
            <w:lang w:eastAsia="et-EE"/>
          </w:rPr>
          <w:t>Lennuk ja ufo</w:t>
        </w:r>
        <w:r w:rsidR="00DB50B7">
          <w:rPr>
            <w:noProof/>
            <w:webHidden/>
          </w:rPr>
          <w:tab/>
        </w:r>
        <w:r>
          <w:rPr>
            <w:noProof/>
            <w:webHidden/>
          </w:rPr>
          <w:fldChar w:fldCharType="begin"/>
        </w:r>
        <w:r w:rsidR="00DB50B7">
          <w:rPr>
            <w:noProof/>
            <w:webHidden/>
          </w:rPr>
          <w:instrText xml:space="preserve"> PAGEREF _Toc358218198 \h </w:instrText>
        </w:r>
        <w:r>
          <w:rPr>
            <w:noProof/>
            <w:webHidden/>
          </w:rPr>
        </w:r>
        <w:r>
          <w:rPr>
            <w:noProof/>
            <w:webHidden/>
          </w:rPr>
          <w:fldChar w:fldCharType="separate"/>
        </w:r>
        <w:r w:rsidR="00DB50B7">
          <w:rPr>
            <w:noProof/>
            <w:webHidden/>
          </w:rPr>
          <w:t>11</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199" w:history="1">
        <w:r w:rsidR="00DB50B7" w:rsidRPr="005A7CC0">
          <w:rPr>
            <w:rStyle w:val="Hyperlink"/>
            <w:noProof/>
          </w:rPr>
          <w:t>Tekstiavaldised</w:t>
        </w:r>
        <w:r w:rsidR="00DB50B7">
          <w:rPr>
            <w:noProof/>
            <w:webHidden/>
          </w:rPr>
          <w:tab/>
        </w:r>
        <w:r>
          <w:rPr>
            <w:noProof/>
            <w:webHidden/>
          </w:rPr>
          <w:fldChar w:fldCharType="begin"/>
        </w:r>
        <w:r w:rsidR="00DB50B7">
          <w:rPr>
            <w:noProof/>
            <w:webHidden/>
          </w:rPr>
          <w:instrText xml:space="preserve"> PAGEREF _Toc358218199 \h </w:instrText>
        </w:r>
        <w:r>
          <w:rPr>
            <w:noProof/>
            <w:webHidden/>
          </w:rPr>
        </w:r>
        <w:r>
          <w:rPr>
            <w:noProof/>
            <w:webHidden/>
          </w:rPr>
          <w:fldChar w:fldCharType="separate"/>
        </w:r>
        <w:r w:rsidR="00DB50B7">
          <w:rPr>
            <w:noProof/>
            <w:webHidden/>
          </w:rPr>
          <w:t>12</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200" w:history="1">
        <w:r w:rsidR="00DB50B7" w:rsidRPr="005A7CC0">
          <w:rPr>
            <w:rStyle w:val="Hyperlink"/>
            <w:noProof/>
          </w:rPr>
          <w:t>Lahtriploki omadused</w:t>
        </w:r>
        <w:r w:rsidR="00DB50B7">
          <w:rPr>
            <w:noProof/>
            <w:webHidden/>
          </w:rPr>
          <w:tab/>
        </w:r>
        <w:r>
          <w:rPr>
            <w:noProof/>
            <w:webHidden/>
          </w:rPr>
          <w:fldChar w:fldCharType="begin"/>
        </w:r>
        <w:r w:rsidR="00DB50B7">
          <w:rPr>
            <w:noProof/>
            <w:webHidden/>
          </w:rPr>
          <w:instrText xml:space="preserve"> PAGEREF _Toc358218200 \h </w:instrText>
        </w:r>
        <w:r>
          <w:rPr>
            <w:noProof/>
            <w:webHidden/>
          </w:rPr>
        </w:r>
        <w:r>
          <w:rPr>
            <w:noProof/>
            <w:webHidden/>
          </w:rPr>
          <w:fldChar w:fldCharType="separate"/>
        </w:r>
        <w:r w:rsidR="00DB50B7">
          <w:rPr>
            <w:noProof/>
            <w:webHidden/>
          </w:rPr>
          <w:t>13</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201" w:history="1">
        <w:r w:rsidR="00DB50B7" w:rsidRPr="005A7CC0">
          <w:rPr>
            <w:rStyle w:val="Hyperlink"/>
            <w:noProof/>
          </w:rPr>
          <w:t>Lahtriplokk parameetrina</w:t>
        </w:r>
        <w:r w:rsidR="00DB50B7">
          <w:rPr>
            <w:noProof/>
            <w:webHidden/>
          </w:rPr>
          <w:tab/>
        </w:r>
        <w:r>
          <w:rPr>
            <w:noProof/>
            <w:webHidden/>
          </w:rPr>
          <w:fldChar w:fldCharType="begin"/>
        </w:r>
        <w:r w:rsidR="00DB50B7">
          <w:rPr>
            <w:noProof/>
            <w:webHidden/>
          </w:rPr>
          <w:instrText xml:space="preserve"> PAGEREF _Toc358218201 \h </w:instrText>
        </w:r>
        <w:r>
          <w:rPr>
            <w:noProof/>
            <w:webHidden/>
          </w:rPr>
        </w:r>
        <w:r>
          <w:rPr>
            <w:noProof/>
            <w:webHidden/>
          </w:rPr>
          <w:fldChar w:fldCharType="separate"/>
        </w:r>
        <w:r w:rsidR="00DB50B7">
          <w:rPr>
            <w:noProof/>
            <w:webHidden/>
          </w:rPr>
          <w:t>14</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202" w:history="1">
        <w:r w:rsidR="00DB50B7" w:rsidRPr="005A7CC0">
          <w:rPr>
            <w:rStyle w:val="Hyperlink"/>
            <w:noProof/>
          </w:rPr>
          <w:t>Rehmaatika</w:t>
        </w:r>
        <w:r w:rsidR="00DB50B7">
          <w:rPr>
            <w:noProof/>
            <w:webHidden/>
          </w:rPr>
          <w:tab/>
        </w:r>
        <w:r>
          <w:rPr>
            <w:noProof/>
            <w:webHidden/>
          </w:rPr>
          <w:fldChar w:fldCharType="begin"/>
        </w:r>
        <w:r w:rsidR="00DB50B7">
          <w:rPr>
            <w:noProof/>
            <w:webHidden/>
          </w:rPr>
          <w:instrText xml:space="preserve"> PAGEREF _Toc358218202 \h </w:instrText>
        </w:r>
        <w:r>
          <w:rPr>
            <w:noProof/>
            <w:webHidden/>
          </w:rPr>
        </w:r>
        <w:r>
          <w:rPr>
            <w:noProof/>
            <w:webHidden/>
          </w:rPr>
          <w:fldChar w:fldCharType="separate"/>
        </w:r>
        <w:r w:rsidR="00DB50B7">
          <w:rPr>
            <w:noProof/>
            <w:webHidden/>
          </w:rPr>
          <w:t>15</w:t>
        </w:r>
        <w:r>
          <w:rPr>
            <w:noProof/>
            <w:webHidden/>
          </w:rPr>
          <w:fldChar w:fldCharType="end"/>
        </w:r>
      </w:hyperlink>
    </w:p>
    <w:p w:rsidR="00DB50B7" w:rsidRDefault="00CA5F3E">
      <w:pPr>
        <w:pStyle w:val="TOC1"/>
        <w:tabs>
          <w:tab w:val="right" w:leader="dot" w:pos="9487"/>
        </w:tabs>
        <w:rPr>
          <w:rFonts w:asciiTheme="minorHAnsi" w:eastAsiaTheme="minorEastAsia" w:hAnsiTheme="minorHAnsi" w:cstheme="minorBidi"/>
          <w:noProof/>
          <w:lang w:eastAsia="et-EE"/>
        </w:rPr>
      </w:pPr>
      <w:hyperlink w:anchor="_Toc358218203" w:history="1">
        <w:r w:rsidR="00DB50B7" w:rsidRPr="005A7CC0">
          <w:rPr>
            <w:rStyle w:val="Hyperlink"/>
            <w:noProof/>
          </w:rPr>
          <w:t>Sündmusprotseduurid</w:t>
        </w:r>
        <w:r w:rsidR="00DB50B7">
          <w:rPr>
            <w:noProof/>
            <w:webHidden/>
          </w:rPr>
          <w:tab/>
        </w:r>
        <w:r>
          <w:rPr>
            <w:noProof/>
            <w:webHidden/>
          </w:rPr>
          <w:fldChar w:fldCharType="begin"/>
        </w:r>
        <w:r w:rsidR="00DB50B7">
          <w:rPr>
            <w:noProof/>
            <w:webHidden/>
          </w:rPr>
          <w:instrText xml:space="preserve"> PAGEREF _Toc358218203 \h </w:instrText>
        </w:r>
        <w:r>
          <w:rPr>
            <w:noProof/>
            <w:webHidden/>
          </w:rPr>
        </w:r>
        <w:r>
          <w:rPr>
            <w:noProof/>
            <w:webHidden/>
          </w:rPr>
          <w:fldChar w:fldCharType="separate"/>
        </w:r>
        <w:r w:rsidR="00DB50B7">
          <w:rPr>
            <w:noProof/>
            <w:webHidden/>
          </w:rPr>
          <w:t>16</w:t>
        </w:r>
        <w:r>
          <w:rPr>
            <w:noProof/>
            <w:webHidden/>
          </w:rPr>
          <w:fldChar w:fldCharType="end"/>
        </w:r>
      </w:hyperlink>
    </w:p>
    <w:p w:rsidR="00A17A83" w:rsidRDefault="00CA5F3E" w:rsidP="00A55C8E">
      <w:pPr>
        <w:sectPr w:rsidR="00A17A83" w:rsidSect="00A17A83">
          <w:footerReference w:type="default" r:id="rId9"/>
          <w:headerReference w:type="first" r:id="rId10"/>
          <w:footerReference w:type="first" r:id="rId11"/>
          <w:type w:val="continuous"/>
          <w:pgSz w:w="11907" w:h="16840" w:code="9"/>
          <w:pgMar w:top="1134" w:right="992" w:bottom="1134" w:left="1418" w:header="454" w:footer="227" w:gutter="0"/>
          <w:pgNumType w:start="1"/>
          <w:cols w:space="708"/>
          <w:docGrid w:linePitch="360"/>
        </w:sectPr>
      </w:pPr>
      <w:r>
        <w:fldChar w:fldCharType="end"/>
      </w:r>
    </w:p>
    <w:p w:rsidR="005629D2" w:rsidRDefault="005629D2" w:rsidP="00362B03">
      <w:pPr>
        <w:pStyle w:val="Heading1"/>
      </w:pPr>
      <w:bookmarkStart w:id="1" w:name="_Toc358218191"/>
      <w:r>
        <w:lastRenderedPageBreak/>
        <w:t>MS Excel</w:t>
      </w:r>
      <w:bookmarkEnd w:id="1"/>
    </w:p>
    <w:p w:rsidR="005629D2" w:rsidRPr="004B1D61" w:rsidRDefault="005629D2" w:rsidP="00E363C2">
      <w:pPr>
        <w:rPr>
          <w:b/>
        </w:rPr>
      </w:pPr>
      <w:r w:rsidRPr="004B1D61">
        <w:rPr>
          <w:b/>
        </w:rPr>
        <w:t>Lihtsa palgalehe koostamine</w:t>
      </w:r>
    </w:p>
    <w:p w:rsidR="005629D2" w:rsidRPr="005629D2" w:rsidRDefault="005629D2" w:rsidP="00E363C2">
      <w:pPr>
        <w:rPr>
          <w:u w:val="single"/>
        </w:rPr>
      </w:pPr>
      <w:r w:rsidRPr="005629D2">
        <w:rPr>
          <w:u w:val="single"/>
        </w:rPr>
        <w:t>Antud:</w:t>
      </w:r>
    </w:p>
    <w:p w:rsidR="005629D2" w:rsidRPr="005629D2" w:rsidRDefault="005629D2" w:rsidP="00E363C2">
      <w:pPr>
        <w:numPr>
          <w:ilvl w:val="0"/>
          <w:numId w:val="34"/>
        </w:numPr>
        <w:jc w:val="both"/>
      </w:pPr>
      <w:r w:rsidRPr="005629D2">
        <w:t xml:space="preserve">tabel: töötajate nimekiri, tunnitariifid, töötatud tundide arv </w:t>
      </w:r>
    </w:p>
    <w:p w:rsidR="005629D2" w:rsidRPr="005629D2" w:rsidRDefault="005629D2" w:rsidP="00E363C2">
      <w:pPr>
        <w:numPr>
          <w:ilvl w:val="0"/>
          <w:numId w:val="34"/>
        </w:numPr>
        <w:jc w:val="both"/>
      </w:pPr>
      <w:r w:rsidRPr="005629D2">
        <w:t>tulumaksuvaba miinimum ja tulumaksuprotsent</w:t>
      </w:r>
    </w:p>
    <w:p w:rsidR="005629D2" w:rsidRPr="005629D2" w:rsidRDefault="005629D2" w:rsidP="00E363C2">
      <w:pPr>
        <w:numPr>
          <w:ilvl w:val="0"/>
          <w:numId w:val="34"/>
        </w:numPr>
        <w:jc w:val="both"/>
      </w:pPr>
      <w:r w:rsidRPr="005629D2">
        <w:t>summa, mis jagatakse töötajatele preemiateks</w:t>
      </w:r>
    </w:p>
    <w:p w:rsidR="005629D2" w:rsidRPr="005629D2" w:rsidRDefault="005629D2" w:rsidP="00E363C2">
      <w:pPr>
        <w:rPr>
          <w:u w:val="single"/>
        </w:rPr>
      </w:pPr>
      <w:r w:rsidRPr="005629D2">
        <w:rPr>
          <w:u w:val="single"/>
        </w:rPr>
        <w:t>Leida</w:t>
      </w:r>
      <w:r w:rsidR="004B1D61">
        <w:rPr>
          <w:u w:val="single"/>
        </w:rPr>
        <w:t xml:space="preserve"> valemite abil</w:t>
      </w:r>
      <w:r w:rsidRPr="005629D2">
        <w:rPr>
          <w:u w:val="single"/>
        </w:rPr>
        <w:t>:</w:t>
      </w:r>
    </w:p>
    <w:p w:rsidR="005629D2" w:rsidRPr="005629D2" w:rsidRDefault="005629D2" w:rsidP="00E363C2">
      <w:pPr>
        <w:numPr>
          <w:ilvl w:val="0"/>
          <w:numId w:val="35"/>
        </w:numPr>
        <w:jc w:val="both"/>
      </w:pPr>
      <w:r w:rsidRPr="005629D2">
        <w:t>põhipalk: tariifi ja tundide korrutis</w:t>
      </w:r>
    </w:p>
    <w:p w:rsidR="005629D2" w:rsidRPr="005629D2" w:rsidRDefault="005629D2" w:rsidP="00E363C2">
      <w:pPr>
        <w:numPr>
          <w:ilvl w:val="0"/>
          <w:numId w:val="35"/>
        </w:numPr>
        <w:jc w:val="both"/>
      </w:pPr>
      <w:r w:rsidRPr="005629D2">
        <w:t>preemia: kogu preemiasumma jagatakse töötajate vahel proportsionaalselt palgale</w:t>
      </w:r>
    </w:p>
    <w:p w:rsidR="005629D2" w:rsidRPr="005629D2" w:rsidRDefault="005629D2" w:rsidP="00E363C2">
      <w:pPr>
        <w:numPr>
          <w:ilvl w:val="0"/>
          <w:numId w:val="35"/>
        </w:numPr>
        <w:jc w:val="both"/>
      </w:pPr>
      <w:r w:rsidRPr="005629D2">
        <w:t>töötasu: põhipalga ja preemia summa</w:t>
      </w:r>
    </w:p>
    <w:p w:rsidR="005629D2" w:rsidRPr="005629D2" w:rsidRDefault="005629D2" w:rsidP="00E363C2">
      <w:pPr>
        <w:numPr>
          <w:ilvl w:val="0"/>
          <w:numId w:val="35"/>
        </w:numPr>
        <w:jc w:val="both"/>
      </w:pPr>
      <w:r w:rsidRPr="005629D2">
        <w:t>tulumaks: kui palk on väiksem, kui tulumaksuvaba miinimum, on tulumaks 0, muidu on tulumaks leitav: töötasu miinus tulumaksuvaba miinimum korda tulumaksuprotsent</w:t>
      </w:r>
    </w:p>
    <w:p w:rsidR="005629D2" w:rsidRPr="005629D2" w:rsidRDefault="005629D2" w:rsidP="00E363C2">
      <w:pPr>
        <w:numPr>
          <w:ilvl w:val="0"/>
          <w:numId w:val="35"/>
        </w:numPr>
        <w:jc w:val="both"/>
      </w:pPr>
      <w:r w:rsidRPr="005629D2">
        <w:t>väljamakstav summa: töötasu miinus tulumaks</w:t>
      </w:r>
    </w:p>
    <w:p w:rsidR="005629D2" w:rsidRPr="005629D2" w:rsidRDefault="005629D2" w:rsidP="00E363C2">
      <w:pPr>
        <w:numPr>
          <w:ilvl w:val="0"/>
          <w:numId w:val="35"/>
        </w:numPr>
        <w:jc w:val="both"/>
      </w:pPr>
      <w:r w:rsidRPr="005629D2">
        <w:t>summad kõikide tulpade andmetest</w:t>
      </w:r>
    </w:p>
    <w:p w:rsidR="005629D2" w:rsidRPr="005629D2" w:rsidRDefault="005629D2" w:rsidP="00E363C2">
      <w:pPr>
        <w:numPr>
          <w:ilvl w:val="0"/>
          <w:numId w:val="35"/>
        </w:numPr>
        <w:jc w:val="both"/>
      </w:pPr>
      <w:r w:rsidRPr="005629D2">
        <w:t>koostada tulpdiagramm töötajate põhipalga- ja preemiasummadest</w:t>
      </w:r>
    </w:p>
    <w:p w:rsidR="005629D2" w:rsidRPr="005629D2" w:rsidRDefault="005629D2" w:rsidP="00E363C2">
      <w:pPr>
        <w:keepNext/>
        <w:keepLines/>
        <w:rPr>
          <w:u w:val="single"/>
        </w:rPr>
      </w:pPr>
      <w:r w:rsidRPr="005629D2">
        <w:rPr>
          <w:u w:val="single"/>
        </w:rPr>
        <w:t>Lisatingimused</w:t>
      </w:r>
    </w:p>
    <w:p w:rsidR="005629D2" w:rsidRPr="005629D2" w:rsidRDefault="005629D2" w:rsidP="00E363C2">
      <w:pPr>
        <w:numPr>
          <w:ilvl w:val="0"/>
          <w:numId w:val="36"/>
        </w:numPr>
        <w:jc w:val="both"/>
      </w:pPr>
      <w:r w:rsidRPr="005629D2">
        <w:t>määrata lahtritele ja tabeli tulpadele nimed ning kasutada neid valemite koostamisel</w:t>
      </w:r>
    </w:p>
    <w:p w:rsidR="005629D2" w:rsidRPr="005629D2" w:rsidRDefault="005629D2" w:rsidP="00E363C2">
      <w:pPr>
        <w:numPr>
          <w:ilvl w:val="0"/>
          <w:numId w:val="36"/>
        </w:numPr>
        <w:jc w:val="both"/>
      </w:pPr>
      <w:r w:rsidRPr="005629D2">
        <w:t>valemid tabelis peavad olema kopeeritavad</w:t>
      </w:r>
    </w:p>
    <w:p w:rsidR="005629D2" w:rsidRDefault="005629D2" w:rsidP="00E363C2">
      <w:pPr>
        <w:numPr>
          <w:ilvl w:val="0"/>
          <w:numId w:val="36"/>
        </w:numPr>
        <w:jc w:val="both"/>
      </w:pPr>
      <w:r w:rsidRPr="005629D2">
        <w:t>vormindada tabel (arvuvorming, raamjooned, kujundus)</w:t>
      </w:r>
    </w:p>
    <w:p w:rsidR="00E363C2" w:rsidRPr="005629D2" w:rsidRDefault="00E363C2" w:rsidP="00E363C2">
      <w:pPr>
        <w:jc w:val="both"/>
      </w:pPr>
    </w:p>
    <w:tbl>
      <w:tblPr>
        <w:tblW w:w="9498" w:type="dxa"/>
        <w:tblInd w:w="70" w:type="dxa"/>
        <w:tblCellMar>
          <w:left w:w="70" w:type="dxa"/>
          <w:right w:w="70" w:type="dxa"/>
        </w:tblCellMar>
        <w:tblLook w:val="04A0"/>
      </w:tblPr>
      <w:tblGrid>
        <w:gridCol w:w="1276"/>
        <w:gridCol w:w="992"/>
        <w:gridCol w:w="1276"/>
        <w:gridCol w:w="1276"/>
        <w:gridCol w:w="1276"/>
        <w:gridCol w:w="1134"/>
        <w:gridCol w:w="1134"/>
        <w:gridCol w:w="1134"/>
      </w:tblGrid>
      <w:tr w:rsidR="00E363C2" w:rsidRPr="00BD0A34" w:rsidTr="00E363C2">
        <w:trPr>
          <w:trHeight w:val="300"/>
        </w:trPr>
        <w:tc>
          <w:tcPr>
            <w:tcW w:w="2268" w:type="dxa"/>
            <w:gridSpan w:val="2"/>
            <w:tcBorders>
              <w:top w:val="nil"/>
              <w:left w:val="nil"/>
              <w:bottom w:val="nil"/>
              <w:right w:val="nil"/>
            </w:tcBorders>
            <w:shd w:val="clear" w:color="auto" w:fill="auto"/>
            <w:noWrap/>
            <w:vAlign w:val="bottom"/>
            <w:hideMark/>
          </w:tcPr>
          <w:p w:rsidR="00BD0A34" w:rsidRPr="00BD0A34" w:rsidRDefault="00BD0A34" w:rsidP="00BD0A34">
            <w:pPr>
              <w:spacing w:line="240" w:lineRule="auto"/>
              <w:jc w:val="right"/>
              <w:rPr>
                <w:rFonts w:eastAsia="Times New Roman" w:cs="Calibri"/>
                <w:b/>
                <w:color w:val="000000"/>
                <w:lang w:eastAsia="et-EE"/>
              </w:rPr>
            </w:pPr>
            <w:r w:rsidRPr="00BD0A34">
              <w:rPr>
                <w:rFonts w:eastAsia="Times New Roman" w:cs="Calibri"/>
                <w:b/>
                <w:color w:val="000000"/>
                <w:lang w:eastAsia="et-EE"/>
              </w:rPr>
              <w:t>Tulumaksuvaba:</w:t>
            </w:r>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jc w:val="right"/>
              <w:rPr>
                <w:rFonts w:eastAsia="Times New Roman" w:cs="Calibri"/>
                <w:color w:val="000000"/>
                <w:lang w:eastAsia="et-EE"/>
              </w:rPr>
            </w:pPr>
            <w:bookmarkStart w:id="2" w:name="RANGE!D7"/>
            <w:r w:rsidRPr="00BD0A34">
              <w:rPr>
                <w:rFonts w:eastAsia="Times New Roman" w:cs="Calibri"/>
                <w:color w:val="000000"/>
                <w:lang w:eastAsia="et-EE"/>
              </w:rPr>
              <w:t>144</w:t>
            </w:r>
            <w:bookmarkEnd w:id="2"/>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r>
      <w:tr w:rsidR="00E363C2" w:rsidRPr="00BD0A34" w:rsidTr="00E363C2">
        <w:trPr>
          <w:trHeight w:val="300"/>
        </w:trPr>
        <w:tc>
          <w:tcPr>
            <w:tcW w:w="2268" w:type="dxa"/>
            <w:gridSpan w:val="2"/>
            <w:tcBorders>
              <w:top w:val="nil"/>
              <w:left w:val="nil"/>
              <w:bottom w:val="nil"/>
              <w:right w:val="nil"/>
            </w:tcBorders>
            <w:shd w:val="clear" w:color="auto" w:fill="auto"/>
            <w:noWrap/>
            <w:vAlign w:val="bottom"/>
            <w:hideMark/>
          </w:tcPr>
          <w:p w:rsidR="00BD0A34" w:rsidRPr="00BD0A34" w:rsidRDefault="00BD0A34" w:rsidP="00BD0A34">
            <w:pPr>
              <w:spacing w:line="240" w:lineRule="auto"/>
              <w:jc w:val="right"/>
              <w:rPr>
                <w:rFonts w:eastAsia="Times New Roman" w:cs="Calibri"/>
                <w:b/>
                <w:color w:val="000000"/>
                <w:lang w:eastAsia="et-EE"/>
              </w:rPr>
            </w:pPr>
            <w:r w:rsidRPr="00BD0A34">
              <w:rPr>
                <w:rFonts w:eastAsia="Times New Roman" w:cs="Calibri"/>
                <w:b/>
                <w:color w:val="000000"/>
                <w:lang w:eastAsia="et-EE"/>
              </w:rPr>
              <w:t>Tulumaksuprotsent:</w:t>
            </w:r>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jc w:val="right"/>
              <w:rPr>
                <w:rFonts w:eastAsia="Times New Roman" w:cs="Calibri"/>
                <w:color w:val="000000"/>
                <w:lang w:eastAsia="et-EE"/>
              </w:rPr>
            </w:pPr>
            <w:bookmarkStart w:id="3" w:name="RANGE!D8"/>
            <w:r w:rsidRPr="00BD0A34">
              <w:rPr>
                <w:rFonts w:eastAsia="Times New Roman" w:cs="Calibri"/>
                <w:color w:val="000000"/>
                <w:lang w:eastAsia="et-EE"/>
              </w:rPr>
              <w:t>21%</w:t>
            </w:r>
            <w:bookmarkEnd w:id="3"/>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r>
      <w:tr w:rsidR="00E363C2" w:rsidRPr="00BD0A34" w:rsidTr="00E363C2">
        <w:trPr>
          <w:trHeight w:val="300"/>
        </w:trPr>
        <w:tc>
          <w:tcPr>
            <w:tcW w:w="2268" w:type="dxa"/>
            <w:gridSpan w:val="2"/>
            <w:tcBorders>
              <w:top w:val="nil"/>
              <w:left w:val="nil"/>
              <w:bottom w:val="nil"/>
              <w:right w:val="nil"/>
            </w:tcBorders>
            <w:shd w:val="clear" w:color="auto" w:fill="auto"/>
            <w:noWrap/>
            <w:vAlign w:val="bottom"/>
            <w:hideMark/>
          </w:tcPr>
          <w:p w:rsidR="00BD0A34" w:rsidRPr="00BD0A34" w:rsidRDefault="00BD0A34" w:rsidP="00BD0A34">
            <w:pPr>
              <w:spacing w:line="240" w:lineRule="auto"/>
              <w:jc w:val="right"/>
              <w:rPr>
                <w:rFonts w:eastAsia="Times New Roman" w:cs="Calibri"/>
                <w:b/>
                <w:color w:val="000000"/>
                <w:lang w:eastAsia="et-EE"/>
              </w:rPr>
            </w:pPr>
            <w:r w:rsidRPr="00BD0A34">
              <w:rPr>
                <w:rFonts w:eastAsia="Times New Roman" w:cs="Calibri"/>
                <w:b/>
                <w:color w:val="000000"/>
                <w:lang w:eastAsia="et-EE"/>
              </w:rPr>
              <w:t>Preemiasumma:</w:t>
            </w:r>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jc w:val="right"/>
              <w:rPr>
                <w:rFonts w:eastAsia="Times New Roman" w:cs="Calibri"/>
                <w:color w:val="000000"/>
                <w:lang w:eastAsia="et-EE"/>
              </w:rPr>
            </w:pPr>
            <w:bookmarkStart w:id="4" w:name="RANGE!D9"/>
            <w:r w:rsidRPr="00BD0A34">
              <w:rPr>
                <w:rFonts w:eastAsia="Times New Roman" w:cs="Calibri"/>
                <w:color w:val="000000"/>
                <w:lang w:eastAsia="et-EE"/>
              </w:rPr>
              <w:t>1000</w:t>
            </w:r>
            <w:bookmarkEnd w:id="4"/>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r>
      <w:tr w:rsidR="007262E3" w:rsidRPr="00BD0A34" w:rsidTr="00E363C2">
        <w:trPr>
          <w:trHeight w:val="300"/>
        </w:trPr>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992"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276"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c>
          <w:tcPr>
            <w:tcW w:w="1134" w:type="dxa"/>
            <w:tcBorders>
              <w:top w:val="nil"/>
              <w:left w:val="nil"/>
              <w:bottom w:val="nil"/>
              <w:right w:val="nil"/>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p>
        </w:tc>
      </w:tr>
      <w:tr w:rsidR="007262E3" w:rsidRPr="00BD0A34" w:rsidTr="00E363C2">
        <w:trPr>
          <w:trHeight w:val="30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rPr>
                <w:rFonts w:eastAsia="Times New Roman" w:cs="Calibri"/>
                <w:b/>
                <w:bCs/>
                <w:color w:val="000000"/>
                <w:lang w:eastAsia="et-EE"/>
              </w:rPr>
            </w:pPr>
            <w:r w:rsidRPr="00BD0A34">
              <w:rPr>
                <w:rFonts w:eastAsia="Times New Roman" w:cs="Calibri"/>
                <w:b/>
                <w:bCs/>
                <w:color w:val="000000"/>
                <w:lang w:eastAsia="et-EE"/>
              </w:rPr>
              <w:t>Nimi</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color w:val="000000"/>
                <w:lang w:eastAsia="et-EE"/>
              </w:rPr>
            </w:pPr>
            <w:r w:rsidRPr="00BD0A34">
              <w:rPr>
                <w:rFonts w:eastAsia="Times New Roman" w:cs="Calibri"/>
                <w:b/>
                <w:bCs/>
                <w:color w:val="000000"/>
                <w:lang w:eastAsia="et-EE"/>
              </w:rPr>
              <w:t>Tariif</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color w:val="000000"/>
                <w:lang w:eastAsia="et-EE"/>
              </w:rPr>
            </w:pPr>
            <w:r w:rsidRPr="00BD0A34">
              <w:rPr>
                <w:rFonts w:eastAsia="Times New Roman" w:cs="Calibri"/>
                <w:b/>
                <w:bCs/>
                <w:color w:val="000000"/>
                <w:lang w:eastAsia="et-EE"/>
              </w:rPr>
              <w:t>Tunde</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color w:val="000000"/>
                <w:lang w:eastAsia="et-EE"/>
              </w:rPr>
            </w:pPr>
            <w:r w:rsidRPr="00BD0A34">
              <w:rPr>
                <w:rFonts w:eastAsia="Times New Roman" w:cs="Calibri"/>
                <w:b/>
                <w:bCs/>
                <w:color w:val="000000"/>
                <w:lang w:eastAsia="et-EE"/>
              </w:rPr>
              <w:t>Põhipalk</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color w:val="000000"/>
                <w:lang w:eastAsia="et-EE"/>
              </w:rPr>
            </w:pPr>
            <w:r w:rsidRPr="00BD0A34">
              <w:rPr>
                <w:rFonts w:eastAsia="Times New Roman" w:cs="Calibri"/>
                <w:b/>
                <w:bCs/>
                <w:color w:val="000000"/>
                <w:lang w:eastAsia="et-EE"/>
              </w:rPr>
              <w:t>Preemia</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color w:val="000000"/>
                <w:lang w:eastAsia="et-EE"/>
              </w:rPr>
            </w:pPr>
            <w:r w:rsidRPr="00BD0A34">
              <w:rPr>
                <w:rFonts w:eastAsia="Times New Roman" w:cs="Calibri"/>
                <w:b/>
                <w:bCs/>
                <w:color w:val="000000"/>
                <w:lang w:eastAsia="et-EE"/>
              </w:rPr>
              <w:t>Töötasu</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color w:val="000000"/>
                <w:lang w:eastAsia="et-EE"/>
              </w:rPr>
            </w:pPr>
            <w:r w:rsidRPr="00BD0A34">
              <w:rPr>
                <w:rFonts w:eastAsia="Times New Roman" w:cs="Calibri"/>
                <w:b/>
                <w:bCs/>
                <w:color w:val="000000"/>
                <w:lang w:eastAsia="et-EE"/>
              </w:rPr>
              <w:t>Tulumaks</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color w:val="000000"/>
                <w:lang w:eastAsia="et-EE"/>
              </w:rPr>
            </w:pPr>
            <w:r w:rsidRPr="00BD0A34">
              <w:rPr>
                <w:rFonts w:eastAsia="Times New Roman" w:cs="Calibri"/>
                <w:b/>
                <w:bCs/>
                <w:color w:val="000000"/>
                <w:lang w:eastAsia="et-EE"/>
              </w:rPr>
              <w:t>Maksta</w:t>
            </w:r>
          </w:p>
        </w:tc>
      </w:tr>
      <w:tr w:rsidR="007262E3" w:rsidRPr="00BD0A34" w:rsidTr="00E363C2">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bookmarkStart w:id="5" w:name="RANGE!B12:B17"/>
            <w:r w:rsidRPr="00BD0A34">
              <w:rPr>
                <w:rFonts w:eastAsia="Times New Roman" w:cs="Calibri"/>
                <w:color w:val="000000"/>
                <w:lang w:eastAsia="et-EE"/>
              </w:rPr>
              <w:t>Tamm</w:t>
            </w:r>
            <w:bookmarkEnd w:id="5"/>
          </w:p>
        </w:tc>
        <w:tc>
          <w:tcPr>
            <w:tcW w:w="992"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color w:val="000000"/>
                <w:lang w:eastAsia="et-EE"/>
              </w:rPr>
            </w:pPr>
            <w:bookmarkStart w:id="6" w:name="RANGE!C12:C17"/>
            <w:r w:rsidRPr="00BD0A34">
              <w:rPr>
                <w:rFonts w:eastAsia="Times New Roman" w:cs="Calibri"/>
                <w:color w:val="000000"/>
                <w:lang w:eastAsia="et-EE"/>
              </w:rPr>
              <w:t>8,00</w:t>
            </w:r>
            <w:bookmarkEnd w:id="6"/>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lang w:eastAsia="et-EE"/>
              </w:rPr>
            </w:pPr>
            <w:bookmarkStart w:id="7" w:name="RANGE!D12:D17"/>
            <w:r w:rsidRPr="00BD0A34">
              <w:rPr>
                <w:rFonts w:eastAsia="Times New Roman" w:cs="Calibri"/>
                <w:lang w:eastAsia="et-EE"/>
              </w:rPr>
              <w:t>172</w:t>
            </w:r>
            <w:bookmarkEnd w:id="7"/>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bookmarkStart w:id="8" w:name="RANGE!E12:E17"/>
            <w:r w:rsidRPr="00BD0A34">
              <w:rPr>
                <w:rFonts w:eastAsia="Times New Roman" w:cs="Calibri"/>
                <w:i/>
                <w:color w:val="0070C0"/>
                <w:sz w:val="16"/>
                <w:lang w:eastAsia="et-EE"/>
              </w:rPr>
              <w:t>1 376,00</w:t>
            </w:r>
            <w:bookmarkEnd w:id="8"/>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bookmarkStart w:id="9" w:name="RANGE!F12:F17"/>
            <w:r w:rsidRPr="00BD0A34">
              <w:rPr>
                <w:rFonts w:eastAsia="Times New Roman" w:cs="Calibri"/>
                <w:i/>
                <w:color w:val="0070C0"/>
                <w:sz w:val="16"/>
                <w:lang w:eastAsia="et-EE"/>
              </w:rPr>
              <w:t>313,46</w:t>
            </w:r>
            <w:bookmarkEnd w:id="9"/>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bookmarkStart w:id="10" w:name="RANGE!G12:G17"/>
            <w:r w:rsidRPr="00BD0A34">
              <w:rPr>
                <w:rFonts w:eastAsia="Times New Roman" w:cs="Calibri"/>
                <w:i/>
                <w:color w:val="0070C0"/>
                <w:sz w:val="16"/>
                <w:lang w:eastAsia="et-EE"/>
              </w:rPr>
              <w:t>1 689,46</w:t>
            </w:r>
            <w:bookmarkEnd w:id="10"/>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bookmarkStart w:id="11" w:name="RANGE!H12:H17"/>
            <w:r w:rsidRPr="00BD0A34">
              <w:rPr>
                <w:rFonts w:eastAsia="Times New Roman" w:cs="Calibri"/>
                <w:i/>
                <w:color w:val="0070C0"/>
                <w:sz w:val="16"/>
                <w:lang w:eastAsia="et-EE"/>
              </w:rPr>
              <w:t>324,55</w:t>
            </w:r>
            <w:bookmarkEnd w:id="11"/>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bookmarkStart w:id="12" w:name="RANGE!I12:I17"/>
            <w:r w:rsidRPr="00BD0A34">
              <w:rPr>
                <w:rFonts w:eastAsia="Times New Roman" w:cs="Calibri"/>
                <w:i/>
                <w:color w:val="0070C0"/>
                <w:sz w:val="16"/>
                <w:lang w:eastAsia="et-EE"/>
              </w:rPr>
              <w:t>1 364,91</w:t>
            </w:r>
            <w:bookmarkEnd w:id="12"/>
          </w:p>
        </w:tc>
      </w:tr>
      <w:tr w:rsidR="007262E3" w:rsidRPr="00BD0A34" w:rsidTr="00E363C2">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r w:rsidRPr="00BD0A34">
              <w:rPr>
                <w:rFonts w:eastAsia="Times New Roman" w:cs="Calibri"/>
                <w:color w:val="000000"/>
                <w:lang w:eastAsia="et-EE"/>
              </w:rPr>
              <w:t>Kask</w:t>
            </w:r>
          </w:p>
        </w:tc>
        <w:tc>
          <w:tcPr>
            <w:tcW w:w="992"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color w:val="000000"/>
                <w:lang w:eastAsia="et-EE"/>
              </w:rPr>
            </w:pPr>
            <w:r w:rsidRPr="00BD0A34">
              <w:rPr>
                <w:rFonts w:eastAsia="Times New Roman" w:cs="Calibri"/>
                <w:color w:val="000000"/>
                <w:lang w:eastAsia="et-EE"/>
              </w:rPr>
              <w:t>5,67</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lang w:eastAsia="et-EE"/>
              </w:rPr>
            </w:pPr>
            <w:r w:rsidRPr="00BD0A34">
              <w:rPr>
                <w:rFonts w:eastAsia="Times New Roman" w:cs="Calibri"/>
                <w:lang w:eastAsia="et-EE"/>
              </w:rPr>
              <w:t>134</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759,78</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73,08</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932,86</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65,66</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767,20</w:t>
            </w:r>
          </w:p>
        </w:tc>
      </w:tr>
      <w:tr w:rsidR="007262E3" w:rsidRPr="00BD0A34" w:rsidTr="00E363C2">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r w:rsidRPr="00BD0A34">
              <w:rPr>
                <w:rFonts w:eastAsia="Times New Roman" w:cs="Calibri"/>
                <w:color w:val="000000"/>
                <w:lang w:eastAsia="et-EE"/>
              </w:rPr>
              <w:t>Saar</w:t>
            </w:r>
          </w:p>
        </w:tc>
        <w:tc>
          <w:tcPr>
            <w:tcW w:w="992"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color w:val="000000"/>
                <w:lang w:eastAsia="et-EE"/>
              </w:rPr>
            </w:pPr>
            <w:r w:rsidRPr="00BD0A34">
              <w:rPr>
                <w:rFonts w:eastAsia="Times New Roman" w:cs="Calibri"/>
                <w:color w:val="000000"/>
                <w:lang w:eastAsia="et-EE"/>
              </w:rPr>
              <w:t>4,50</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lang w:eastAsia="et-EE"/>
              </w:rPr>
            </w:pPr>
            <w:r w:rsidRPr="00BD0A34">
              <w:rPr>
                <w:rFonts w:eastAsia="Times New Roman" w:cs="Calibri"/>
                <w:lang w:eastAsia="et-EE"/>
              </w:rPr>
              <w:t>198</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891,00</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202,97</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 093,97</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99,49</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894,48</w:t>
            </w:r>
          </w:p>
        </w:tc>
      </w:tr>
      <w:tr w:rsidR="007262E3" w:rsidRPr="00BD0A34" w:rsidTr="00E363C2">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r w:rsidRPr="00BD0A34">
              <w:rPr>
                <w:rFonts w:eastAsia="Times New Roman" w:cs="Calibri"/>
                <w:color w:val="000000"/>
                <w:lang w:eastAsia="et-EE"/>
              </w:rPr>
              <w:t>Jalakas</w:t>
            </w:r>
          </w:p>
        </w:tc>
        <w:tc>
          <w:tcPr>
            <w:tcW w:w="992"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color w:val="000000"/>
                <w:lang w:eastAsia="et-EE"/>
              </w:rPr>
            </w:pPr>
            <w:r w:rsidRPr="00BD0A34">
              <w:rPr>
                <w:rFonts w:eastAsia="Times New Roman" w:cs="Calibri"/>
                <w:color w:val="000000"/>
                <w:lang w:eastAsia="et-EE"/>
              </w:rPr>
              <w:t>3,40</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lang w:eastAsia="et-EE"/>
              </w:rPr>
            </w:pPr>
            <w:r w:rsidRPr="00BD0A34">
              <w:rPr>
                <w:rFonts w:eastAsia="Times New Roman" w:cs="Calibri"/>
                <w:lang w:eastAsia="et-EE"/>
              </w:rPr>
              <w:t>34</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15,60</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26,33</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41,93</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41,93</w:t>
            </w:r>
          </w:p>
        </w:tc>
      </w:tr>
      <w:tr w:rsidR="007262E3" w:rsidRPr="00BD0A34" w:rsidTr="00E363C2">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r w:rsidRPr="00BD0A34">
              <w:rPr>
                <w:rFonts w:eastAsia="Times New Roman" w:cs="Calibri"/>
                <w:color w:val="000000"/>
                <w:lang w:eastAsia="et-EE"/>
              </w:rPr>
              <w:t>Kuusk</w:t>
            </w:r>
          </w:p>
        </w:tc>
        <w:tc>
          <w:tcPr>
            <w:tcW w:w="992"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color w:val="000000"/>
                <w:lang w:eastAsia="et-EE"/>
              </w:rPr>
            </w:pPr>
            <w:r w:rsidRPr="00BD0A34">
              <w:rPr>
                <w:rFonts w:eastAsia="Times New Roman" w:cs="Calibri"/>
                <w:color w:val="000000"/>
                <w:lang w:eastAsia="et-EE"/>
              </w:rPr>
              <w:t>3,90</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lang w:eastAsia="et-EE"/>
              </w:rPr>
            </w:pPr>
            <w:r w:rsidRPr="00BD0A34">
              <w:rPr>
                <w:rFonts w:eastAsia="Times New Roman" w:cs="Calibri"/>
                <w:lang w:eastAsia="et-EE"/>
              </w:rPr>
              <w:t>154</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600,60</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36,82</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737,42</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24,62</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612,80</w:t>
            </w:r>
          </w:p>
        </w:tc>
      </w:tr>
      <w:tr w:rsidR="007262E3" w:rsidRPr="00BD0A34" w:rsidTr="00E363C2">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rPr>
                <w:rFonts w:eastAsia="Times New Roman" w:cs="Calibri"/>
                <w:color w:val="000000"/>
                <w:lang w:eastAsia="et-EE"/>
              </w:rPr>
            </w:pPr>
            <w:r w:rsidRPr="00BD0A34">
              <w:rPr>
                <w:rFonts w:eastAsia="Times New Roman" w:cs="Calibri"/>
                <w:color w:val="000000"/>
                <w:lang w:eastAsia="et-EE"/>
              </w:rPr>
              <w:t>Mänd</w:t>
            </w:r>
          </w:p>
        </w:tc>
        <w:tc>
          <w:tcPr>
            <w:tcW w:w="992"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color w:val="000000"/>
                <w:lang w:eastAsia="et-EE"/>
              </w:rPr>
            </w:pPr>
            <w:r w:rsidRPr="00BD0A34">
              <w:rPr>
                <w:rFonts w:eastAsia="Times New Roman" w:cs="Calibri"/>
                <w:color w:val="000000"/>
                <w:lang w:eastAsia="et-EE"/>
              </w:rPr>
              <w:t>4,20</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lang w:eastAsia="et-EE"/>
              </w:rPr>
            </w:pPr>
            <w:r w:rsidRPr="00BD0A34">
              <w:rPr>
                <w:rFonts w:eastAsia="Times New Roman" w:cs="Calibri"/>
                <w:lang w:eastAsia="et-EE"/>
              </w:rPr>
              <w:t>154</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646,80</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47,34</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794,14</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136,53</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i/>
                <w:color w:val="0070C0"/>
                <w:sz w:val="16"/>
                <w:lang w:eastAsia="et-EE"/>
              </w:rPr>
            </w:pPr>
            <w:r w:rsidRPr="00BD0A34">
              <w:rPr>
                <w:rFonts w:eastAsia="Times New Roman" w:cs="Calibri"/>
                <w:i/>
                <w:color w:val="0070C0"/>
                <w:sz w:val="16"/>
                <w:lang w:eastAsia="et-EE"/>
              </w:rPr>
              <w:t>657,61</w:t>
            </w:r>
          </w:p>
        </w:tc>
      </w:tr>
      <w:tr w:rsidR="007262E3" w:rsidRPr="00BD0A34" w:rsidTr="00E363C2">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rPr>
                <w:rFonts w:eastAsia="Times New Roman" w:cs="Calibri"/>
                <w:b/>
                <w:bCs/>
                <w:color w:val="000000"/>
                <w:lang w:eastAsia="et-EE"/>
              </w:rPr>
            </w:pPr>
            <w:r w:rsidRPr="00BD0A34">
              <w:rPr>
                <w:rFonts w:eastAsia="Times New Roman" w:cs="Calibri"/>
                <w:b/>
                <w:bCs/>
                <w:color w:val="000000"/>
                <w:lang w:eastAsia="et-EE"/>
              </w:rPr>
              <w:t>KOKKU</w:t>
            </w:r>
          </w:p>
        </w:tc>
        <w:tc>
          <w:tcPr>
            <w:tcW w:w="992"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i/>
                <w:color w:val="0070C0"/>
                <w:sz w:val="16"/>
                <w:lang w:eastAsia="et-EE"/>
              </w:rPr>
            </w:pPr>
            <w:r w:rsidRPr="00BD0A34">
              <w:rPr>
                <w:rFonts w:eastAsia="Times New Roman" w:cs="Calibri"/>
                <w:b/>
                <w:bCs/>
                <w:i/>
                <w:color w:val="0070C0"/>
                <w:sz w:val="16"/>
                <w:lang w:eastAsia="et-EE"/>
              </w:rPr>
              <w:t>29,67</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i/>
                <w:color w:val="0070C0"/>
                <w:sz w:val="16"/>
                <w:lang w:eastAsia="et-EE"/>
              </w:rPr>
            </w:pPr>
            <w:r w:rsidRPr="00BD0A34">
              <w:rPr>
                <w:rFonts w:eastAsia="Times New Roman" w:cs="Calibri"/>
                <w:b/>
                <w:bCs/>
                <w:i/>
                <w:color w:val="0070C0"/>
                <w:sz w:val="16"/>
                <w:lang w:eastAsia="et-EE"/>
              </w:rPr>
              <w:t>846</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i/>
                <w:color w:val="0070C0"/>
                <w:sz w:val="16"/>
                <w:lang w:eastAsia="et-EE"/>
              </w:rPr>
            </w:pPr>
            <w:r w:rsidRPr="00BD0A34">
              <w:rPr>
                <w:rFonts w:eastAsia="Times New Roman" w:cs="Calibri"/>
                <w:b/>
                <w:bCs/>
                <w:i/>
                <w:color w:val="0070C0"/>
                <w:sz w:val="16"/>
                <w:lang w:eastAsia="et-EE"/>
              </w:rPr>
              <w:t>4 389,78</w:t>
            </w:r>
          </w:p>
        </w:tc>
        <w:tc>
          <w:tcPr>
            <w:tcW w:w="1276"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i/>
                <w:color w:val="0070C0"/>
                <w:sz w:val="16"/>
                <w:lang w:eastAsia="et-EE"/>
              </w:rPr>
            </w:pPr>
            <w:r w:rsidRPr="00BD0A34">
              <w:rPr>
                <w:rFonts w:eastAsia="Times New Roman" w:cs="Calibri"/>
                <w:b/>
                <w:bCs/>
                <w:i/>
                <w:color w:val="0070C0"/>
                <w:sz w:val="16"/>
                <w:lang w:eastAsia="et-EE"/>
              </w:rPr>
              <w:t>1 000,00</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i/>
                <w:color w:val="0070C0"/>
                <w:sz w:val="16"/>
                <w:lang w:eastAsia="et-EE"/>
              </w:rPr>
            </w:pPr>
            <w:r w:rsidRPr="00BD0A34">
              <w:rPr>
                <w:rFonts w:eastAsia="Times New Roman" w:cs="Calibri"/>
                <w:b/>
                <w:bCs/>
                <w:i/>
                <w:color w:val="0070C0"/>
                <w:sz w:val="16"/>
                <w:lang w:eastAsia="et-EE"/>
              </w:rPr>
              <w:t>5 389,78</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i/>
                <w:color w:val="0070C0"/>
                <w:sz w:val="16"/>
                <w:lang w:eastAsia="et-EE"/>
              </w:rPr>
            </w:pPr>
            <w:r w:rsidRPr="00BD0A34">
              <w:rPr>
                <w:rFonts w:eastAsia="Times New Roman" w:cs="Calibri"/>
                <w:b/>
                <w:bCs/>
                <w:i/>
                <w:color w:val="0070C0"/>
                <w:sz w:val="16"/>
                <w:lang w:eastAsia="et-EE"/>
              </w:rPr>
              <w:t>950,85</w:t>
            </w:r>
          </w:p>
        </w:tc>
        <w:tc>
          <w:tcPr>
            <w:tcW w:w="1134" w:type="dxa"/>
            <w:tcBorders>
              <w:top w:val="nil"/>
              <w:left w:val="nil"/>
              <w:bottom w:val="single" w:sz="4" w:space="0" w:color="auto"/>
              <w:right w:val="single" w:sz="4" w:space="0" w:color="auto"/>
            </w:tcBorders>
            <w:shd w:val="clear" w:color="auto" w:fill="auto"/>
            <w:noWrap/>
            <w:vAlign w:val="bottom"/>
            <w:hideMark/>
          </w:tcPr>
          <w:p w:rsidR="00BD0A34" w:rsidRPr="00BD0A34" w:rsidRDefault="00BD0A34" w:rsidP="00BD0A34">
            <w:pPr>
              <w:spacing w:line="240" w:lineRule="auto"/>
              <w:jc w:val="right"/>
              <w:rPr>
                <w:rFonts w:eastAsia="Times New Roman" w:cs="Calibri"/>
                <w:b/>
                <w:bCs/>
                <w:i/>
                <w:color w:val="0070C0"/>
                <w:sz w:val="16"/>
                <w:lang w:eastAsia="et-EE"/>
              </w:rPr>
            </w:pPr>
            <w:r w:rsidRPr="00BD0A34">
              <w:rPr>
                <w:rFonts w:eastAsia="Times New Roman" w:cs="Calibri"/>
                <w:b/>
                <w:bCs/>
                <w:i/>
                <w:color w:val="0070C0"/>
                <w:sz w:val="16"/>
                <w:lang w:eastAsia="et-EE"/>
              </w:rPr>
              <w:t>4 438,93</w:t>
            </w:r>
          </w:p>
        </w:tc>
      </w:tr>
    </w:tbl>
    <w:p w:rsidR="00712413" w:rsidRDefault="00712413" w:rsidP="00A55C8E">
      <w:pPr>
        <w:spacing w:before="120"/>
        <w:rPr>
          <w:noProof/>
          <w:lang w:eastAsia="et-EE"/>
        </w:rPr>
      </w:pPr>
    </w:p>
    <w:p w:rsidR="00712413" w:rsidRDefault="00712413">
      <w:pPr>
        <w:spacing w:line="240" w:lineRule="auto"/>
        <w:rPr>
          <w:noProof/>
          <w:lang w:eastAsia="et-EE"/>
        </w:rPr>
      </w:pPr>
      <w:r>
        <w:rPr>
          <w:noProof/>
          <w:lang w:eastAsia="et-EE"/>
        </w:rPr>
        <w:br w:type="page"/>
      </w:r>
    </w:p>
    <w:p w:rsidR="00E363C2" w:rsidRDefault="00E363C2" w:rsidP="00A55C8E">
      <w:pPr>
        <w:spacing w:before="120"/>
        <w:rPr>
          <w:noProof/>
          <w:lang w:eastAsia="et-EE"/>
        </w:rPr>
      </w:pPr>
    </w:p>
    <w:p w:rsidR="008079F2" w:rsidRPr="00362B03" w:rsidRDefault="00362B03" w:rsidP="00362B03">
      <w:pPr>
        <w:pStyle w:val="Heading1"/>
      </w:pPr>
      <w:bookmarkStart w:id="13" w:name="_Toc358218192"/>
      <w:r w:rsidRPr="00362B03">
        <w:t>VB protseduurid</w:t>
      </w:r>
      <w:bookmarkEnd w:id="13"/>
    </w:p>
    <w:p w:rsidR="0049747B" w:rsidRDefault="0049747B" w:rsidP="0049747B">
      <w:pPr>
        <w:pStyle w:val="Heading3"/>
      </w:pPr>
      <w:r>
        <w:t>Ül</w:t>
      </w:r>
      <w:r w:rsidR="00424DB6">
        <w:t>esanne</w:t>
      </w:r>
      <w:r w:rsidR="00A55C8E">
        <w:t xml:space="preserve"> Kaal</w:t>
      </w:r>
      <w:r>
        <w:t xml:space="preserve"> </w:t>
      </w:r>
    </w:p>
    <w:p w:rsidR="00362B03" w:rsidRPr="00362B03" w:rsidRDefault="00362B03" w:rsidP="00362B03">
      <w:pPr>
        <w:pStyle w:val="ylesanne"/>
      </w:pPr>
      <w:r w:rsidRPr="00362B03">
        <w:t>K</w:t>
      </w:r>
      <w:r w:rsidR="00054802">
        <w:t>oostada skeemi alusel makro (VB</w:t>
      </w:r>
      <w:r w:rsidRPr="00362B03">
        <w:t xml:space="preserve"> alamprotsedu</w:t>
      </w:r>
      <w:r w:rsidR="00424DB6">
        <w:t>u</w:t>
      </w:r>
      <w:r w:rsidRPr="00362B03">
        <w:t xml:space="preserve">r ) - algandmed küsida kasutajalt - ja </w:t>
      </w:r>
      <w:r w:rsidR="00A45C42">
        <w:t>VB</w:t>
      </w:r>
      <w:r w:rsidRPr="00362B03">
        <w:t xml:space="preserve"> funktsioon, mis </w:t>
      </w:r>
      <w:r w:rsidR="000B59D5">
        <w:t>otsustaks</w:t>
      </w:r>
      <w:r w:rsidRPr="00362B03">
        <w:t xml:space="preserve"> etteantud  pikkuse ja kaalu alusel, kas inimene on alakaaluline, ülekaaluline või normaal</w:t>
      </w:r>
      <w:r w:rsidR="000B59D5">
        <w:t>n</w:t>
      </w:r>
      <w:r w:rsidRPr="00362B03">
        <w:t>e</w:t>
      </w:r>
      <w:r w:rsidR="000B59D5">
        <w:t>.</w:t>
      </w:r>
      <w:r w:rsidRPr="00362B03">
        <w:t xml:space="preserve"> </w:t>
      </w:r>
    </w:p>
    <w:p w:rsidR="00362B03" w:rsidRDefault="00CA5F3E" w:rsidP="00362B03">
      <w:pPr>
        <w:pStyle w:val="ylesann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margin-left:0;margin-top:5.6pt;width:269.85pt;height:190.95pt;z-index:251644928" filled="t">
            <v:imagedata r:id="rId12" o:title=""/>
            <w10:wrap type="square"/>
          </v:shape>
          <o:OLEObject Type="Embed" ProgID="Visio.Drawing.11" ShapeID="_x0000_s1073" DrawAspect="Content" ObjectID="_1483088548" r:id="rId13"/>
        </w:pict>
      </w:r>
      <w:r w:rsidR="00362B03" w:rsidRPr="00362B03">
        <w:t>Kui pikkuse ja kaalu vahe jääb piiridesse 90 kuni 110, on kaal normaalne, kui vahe on väiksem, on kaal liiga suur (ülekaaluline), kui vahe on suurem, on kaal liiga väike (alakaaluline).</w:t>
      </w:r>
    </w:p>
    <w:p w:rsidR="00362B03" w:rsidRDefault="00362B03" w:rsidP="00362B03">
      <w:r w:rsidRPr="00362B03">
        <w:rPr>
          <w:b/>
          <w:bCs/>
        </w:rPr>
        <w:t xml:space="preserve">NB! </w:t>
      </w:r>
      <w:r w:rsidR="00054802">
        <w:t>Kui VB</w:t>
      </w:r>
      <w:r w:rsidRPr="00362B03">
        <w:t xml:space="preserve"> funktsiooni kasutatakse töölehel, peab protseduuri tekst asuma üldmoodulis.</w:t>
      </w:r>
    </w:p>
    <w:p w:rsidR="00362B03" w:rsidRDefault="00362B03" w:rsidP="00362B03"/>
    <w:p w:rsidR="000B59D5" w:rsidRDefault="000B59D5" w:rsidP="00362B03"/>
    <w:p w:rsidR="000B59D5" w:rsidRDefault="000B59D5" w:rsidP="00362B03"/>
    <w:p w:rsidR="000B59D5" w:rsidRDefault="000B59D5" w:rsidP="00362B03"/>
    <w:p w:rsidR="000B59D5" w:rsidRDefault="000B59D5" w:rsidP="00362B03"/>
    <w:p w:rsidR="000B59D5" w:rsidRDefault="000B59D5" w:rsidP="00362B03"/>
    <w:tbl>
      <w:tblPr>
        <w:tblpPr w:leftFromText="142" w:rightFromText="142" w:vertAnchor="text" w:horzAnchor="margin" w:tblpX="58" w:tblpY="1"/>
        <w:tblOverlap w:val="never"/>
        <w:tblW w:w="5080" w:type="dxa"/>
        <w:tblCellMar>
          <w:left w:w="70" w:type="dxa"/>
          <w:right w:w="70" w:type="dxa"/>
        </w:tblCellMar>
        <w:tblLook w:val="04A0"/>
      </w:tblPr>
      <w:tblGrid>
        <w:gridCol w:w="1080"/>
        <w:gridCol w:w="1100"/>
        <w:gridCol w:w="1360"/>
        <w:gridCol w:w="1540"/>
      </w:tblGrid>
      <w:tr w:rsidR="000B59D5" w:rsidRPr="00362B03" w:rsidTr="000B59D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
                <w:bCs/>
                <w:sz w:val="20"/>
                <w:szCs w:val="20"/>
                <w:lang w:eastAsia="et-EE"/>
              </w:rPr>
            </w:pPr>
            <w:r w:rsidRPr="00362B03">
              <w:rPr>
                <w:rFonts w:ascii="Arial" w:eastAsia="Times New Roman" w:hAnsi="Arial" w:cs="Arial"/>
                <w:b/>
                <w:bCs/>
                <w:sz w:val="20"/>
                <w:szCs w:val="20"/>
                <w:lang w:eastAsia="et-EE"/>
              </w:rPr>
              <w:t>Pikkus</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
                <w:bCs/>
                <w:sz w:val="20"/>
                <w:szCs w:val="20"/>
                <w:lang w:eastAsia="et-EE"/>
              </w:rPr>
            </w:pPr>
            <w:r w:rsidRPr="00362B03">
              <w:rPr>
                <w:rFonts w:ascii="Arial" w:eastAsia="Times New Roman" w:hAnsi="Arial" w:cs="Arial"/>
                <w:b/>
                <w:bCs/>
                <w:sz w:val="20"/>
                <w:szCs w:val="20"/>
                <w:lang w:eastAsia="et-EE"/>
              </w:rPr>
              <w:t>Kaal</w:t>
            </w:r>
          </w:p>
        </w:tc>
        <w:tc>
          <w:tcPr>
            <w:tcW w:w="136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rPr>
                <w:rFonts w:ascii="Arial" w:eastAsia="Times New Roman" w:hAnsi="Arial" w:cs="Arial"/>
                <w:b/>
                <w:bCs/>
                <w:i/>
                <w:iCs/>
                <w:sz w:val="20"/>
                <w:szCs w:val="20"/>
                <w:lang w:eastAsia="et-EE"/>
              </w:rPr>
            </w:pPr>
            <w:r w:rsidRPr="00362B03">
              <w:rPr>
                <w:rFonts w:ascii="Arial" w:eastAsia="Times New Roman" w:hAnsi="Arial" w:cs="Arial"/>
                <w:b/>
                <w:bCs/>
                <w:i/>
                <w:iCs/>
                <w:sz w:val="20"/>
                <w:szCs w:val="20"/>
                <w:lang w:eastAsia="et-EE"/>
              </w:rPr>
              <w:t>Õige tulemus</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rPr>
                <w:rFonts w:ascii="Arial" w:eastAsia="Times New Roman" w:hAnsi="Arial" w:cs="Arial"/>
                <w:b/>
                <w:bCs/>
                <w:sz w:val="20"/>
                <w:szCs w:val="20"/>
                <w:lang w:eastAsia="et-EE"/>
              </w:rPr>
            </w:pPr>
            <w:r w:rsidRPr="00362B03">
              <w:rPr>
                <w:rFonts w:ascii="Arial" w:eastAsia="Times New Roman" w:hAnsi="Arial" w:cs="Arial"/>
                <w:b/>
                <w:bCs/>
                <w:sz w:val="20"/>
                <w:szCs w:val="20"/>
                <w:lang w:eastAsia="et-EE"/>
              </w:rPr>
              <w:t>Tulemus oma funktsiooniga</w:t>
            </w: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67</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57</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normaal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85</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85</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normaal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78</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77</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normaal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66</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55</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alakaaluli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82</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85</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normaal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68</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58</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normaal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90</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89</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normaal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82</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13</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ülekaaluli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73</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61</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alakaaluli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75</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75</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normaal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58</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55</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normaal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82</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69</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alakaaluli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r w:rsidR="000B59D5" w:rsidRPr="00362B03" w:rsidTr="000B59D5">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166</w:t>
            </w:r>
          </w:p>
        </w:tc>
        <w:tc>
          <w:tcPr>
            <w:tcW w:w="1100" w:type="dxa"/>
            <w:tcBorders>
              <w:top w:val="single" w:sz="4" w:space="0" w:color="auto"/>
              <w:left w:val="nil"/>
              <w:bottom w:val="single" w:sz="4" w:space="0" w:color="auto"/>
              <w:right w:val="single" w:sz="4" w:space="0" w:color="auto"/>
            </w:tcBorders>
            <w:shd w:val="clear" w:color="auto" w:fill="auto"/>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56</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r w:rsidRPr="00362B03">
              <w:rPr>
                <w:rFonts w:ascii="Arial" w:eastAsia="Times New Roman" w:hAnsi="Arial" w:cs="Arial"/>
                <w:bCs/>
                <w:sz w:val="20"/>
                <w:szCs w:val="20"/>
                <w:lang w:eastAsia="et-EE"/>
              </w:rPr>
              <w:t>normaaln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9D5" w:rsidRPr="00362B03" w:rsidRDefault="000B59D5" w:rsidP="000B59D5">
            <w:pPr>
              <w:spacing w:line="240" w:lineRule="auto"/>
              <w:jc w:val="right"/>
              <w:rPr>
                <w:rFonts w:ascii="Arial" w:eastAsia="Times New Roman" w:hAnsi="Arial" w:cs="Arial"/>
                <w:bCs/>
                <w:sz w:val="20"/>
                <w:szCs w:val="20"/>
                <w:lang w:eastAsia="et-EE"/>
              </w:rPr>
            </w:pPr>
          </w:p>
        </w:tc>
      </w:tr>
    </w:tbl>
    <w:p w:rsidR="000B59D5" w:rsidRDefault="000B59D5" w:rsidP="00362B03"/>
    <w:p w:rsidR="00362B03" w:rsidRDefault="00A45C42" w:rsidP="00362B03">
      <w:r>
        <w:t>Exceli töölehele kopeerida tabel</w:t>
      </w:r>
      <w:r w:rsidR="000B59D5">
        <w:t xml:space="preserve"> andmetega</w:t>
      </w:r>
      <w:r>
        <w:t xml:space="preserve"> ja leida tulemused valemi</w:t>
      </w:r>
      <w:r w:rsidR="00937B47">
        <w:t>te</w:t>
      </w:r>
      <w:r>
        <w:t xml:space="preserve"> abil, milles pöördutakse VB funktsiooni poole.</w:t>
      </w:r>
    </w:p>
    <w:p w:rsidR="00362B03" w:rsidRDefault="00362B03" w:rsidP="00362B03"/>
    <w:p w:rsidR="00362B03" w:rsidRDefault="00362B03" w:rsidP="00362B03"/>
    <w:p w:rsidR="000B59D5" w:rsidRDefault="000B59D5" w:rsidP="00362B03"/>
    <w:p w:rsidR="000B59D5" w:rsidRDefault="000B59D5" w:rsidP="00362B03"/>
    <w:p w:rsidR="000B59D5" w:rsidRDefault="000B59D5" w:rsidP="00362B03"/>
    <w:p w:rsidR="000B59D5" w:rsidRDefault="000B59D5" w:rsidP="00362B03"/>
    <w:p w:rsidR="000B59D5" w:rsidRDefault="000B59D5" w:rsidP="00362B03"/>
    <w:p w:rsidR="000B59D5" w:rsidRDefault="000B59D5" w:rsidP="00362B03"/>
    <w:p w:rsidR="000B59D5" w:rsidRDefault="000B59D5" w:rsidP="00362B03"/>
    <w:p w:rsidR="000B59D5" w:rsidRDefault="000B59D5" w:rsidP="00362B03"/>
    <w:tbl>
      <w:tblPr>
        <w:tblW w:w="0" w:type="auto"/>
        <w:tblLook w:val="04A0"/>
      </w:tblPr>
      <w:tblGrid>
        <w:gridCol w:w="4860"/>
        <w:gridCol w:w="4853"/>
      </w:tblGrid>
      <w:tr w:rsidR="00A45C42" w:rsidRPr="0098409D" w:rsidTr="0098409D">
        <w:tc>
          <w:tcPr>
            <w:tcW w:w="4889" w:type="dxa"/>
          </w:tcPr>
          <w:p w:rsidR="00A45C42" w:rsidRPr="0098409D" w:rsidRDefault="00A45C42" w:rsidP="00937B47">
            <w:pPr>
              <w:pStyle w:val="proge"/>
            </w:pPr>
            <w:r w:rsidRPr="0098409D">
              <w:rPr>
                <w:b/>
                <w:bCs/>
              </w:rPr>
              <w:t>Sub</w:t>
            </w:r>
            <w:r w:rsidRPr="0098409D">
              <w:t xml:space="preserve"> hinnang()</w:t>
            </w:r>
          </w:p>
          <w:p w:rsidR="00A45C42" w:rsidRPr="0098409D" w:rsidRDefault="00A45C42" w:rsidP="00937B47">
            <w:pPr>
              <w:pStyle w:val="proge"/>
            </w:pPr>
            <w:r w:rsidRPr="0098409D">
              <w:rPr>
                <w:b/>
                <w:bCs/>
              </w:rPr>
              <w:t>Dim</w:t>
            </w:r>
            <w:r w:rsidRPr="0098409D">
              <w:t xml:space="preserve"> pikkus, kaal, vahe, tulem</w:t>
            </w:r>
          </w:p>
          <w:p w:rsidR="00A45C42" w:rsidRPr="0098409D" w:rsidRDefault="00A45C42" w:rsidP="00937B47">
            <w:pPr>
              <w:pStyle w:val="proge"/>
            </w:pPr>
            <w:r w:rsidRPr="0098409D">
              <w:t>pikkus = Val(InputBox("Sisesta pikkus:"))</w:t>
            </w:r>
          </w:p>
          <w:p w:rsidR="00A45C42" w:rsidRPr="0098409D" w:rsidRDefault="00A45C42" w:rsidP="00937B47">
            <w:pPr>
              <w:pStyle w:val="proge"/>
            </w:pPr>
            <w:r w:rsidRPr="0098409D">
              <w:t>kaal = Val(InputBox("Sisesta kaal:"))</w:t>
            </w:r>
          </w:p>
          <w:p w:rsidR="00A45C42" w:rsidRPr="0098409D" w:rsidRDefault="00A45C42" w:rsidP="00937B47">
            <w:pPr>
              <w:pStyle w:val="proge"/>
            </w:pPr>
            <w:r w:rsidRPr="0098409D">
              <w:t>vahe = pikkus - kaal</w:t>
            </w:r>
          </w:p>
          <w:p w:rsidR="00A45C42" w:rsidRPr="0098409D" w:rsidRDefault="00A45C42" w:rsidP="00937B47">
            <w:pPr>
              <w:pStyle w:val="proge"/>
            </w:pPr>
            <w:r w:rsidRPr="0098409D">
              <w:rPr>
                <w:b/>
                <w:bCs/>
              </w:rPr>
              <w:t>If</w:t>
            </w:r>
            <w:r w:rsidRPr="0098409D">
              <w:t xml:space="preserve"> vahe &gt;= 90 </w:t>
            </w:r>
            <w:r w:rsidRPr="0098409D">
              <w:rPr>
                <w:b/>
                <w:bCs/>
              </w:rPr>
              <w:t>And</w:t>
            </w:r>
            <w:r w:rsidRPr="0098409D">
              <w:t xml:space="preserve"> vahe &lt;= 110 </w:t>
            </w:r>
            <w:r w:rsidRPr="0098409D">
              <w:rPr>
                <w:b/>
                <w:bCs/>
              </w:rPr>
              <w:t>Then</w:t>
            </w:r>
          </w:p>
          <w:p w:rsidR="00A45C42" w:rsidRPr="0098409D" w:rsidRDefault="00A45C42" w:rsidP="00937B47">
            <w:pPr>
              <w:pStyle w:val="proge"/>
            </w:pPr>
            <w:r w:rsidRPr="0098409D">
              <w:t xml:space="preserve">    tulem = "normaalne"</w:t>
            </w:r>
          </w:p>
          <w:p w:rsidR="00A45C42" w:rsidRPr="0098409D" w:rsidRDefault="00A45C42" w:rsidP="00937B47">
            <w:pPr>
              <w:pStyle w:val="proge"/>
            </w:pPr>
            <w:r w:rsidRPr="0098409D">
              <w:rPr>
                <w:b/>
                <w:bCs/>
              </w:rPr>
              <w:t xml:space="preserve">End If  </w:t>
            </w:r>
          </w:p>
          <w:p w:rsidR="00A45C42" w:rsidRPr="0098409D" w:rsidRDefault="00A45C42" w:rsidP="00937B47">
            <w:pPr>
              <w:pStyle w:val="proge"/>
            </w:pPr>
            <w:r w:rsidRPr="0098409D">
              <w:rPr>
                <w:b/>
                <w:bCs/>
              </w:rPr>
              <w:t>If</w:t>
            </w:r>
            <w:r w:rsidRPr="0098409D">
              <w:t xml:space="preserve"> vahe &lt; 90 </w:t>
            </w:r>
            <w:r w:rsidRPr="0098409D">
              <w:rPr>
                <w:b/>
                <w:bCs/>
              </w:rPr>
              <w:t>Then</w:t>
            </w:r>
            <w:r w:rsidRPr="0098409D">
              <w:t xml:space="preserve"> tulem = "ülekaaluline"</w:t>
            </w:r>
          </w:p>
          <w:p w:rsidR="00A45C42" w:rsidRPr="0098409D" w:rsidRDefault="00A45C42" w:rsidP="00937B47">
            <w:pPr>
              <w:pStyle w:val="proge"/>
            </w:pPr>
            <w:r w:rsidRPr="0098409D">
              <w:rPr>
                <w:b/>
                <w:bCs/>
              </w:rPr>
              <w:t>If</w:t>
            </w:r>
            <w:r w:rsidRPr="0098409D">
              <w:t xml:space="preserve"> vahe &gt; 110 </w:t>
            </w:r>
            <w:r w:rsidRPr="0098409D">
              <w:rPr>
                <w:b/>
                <w:bCs/>
              </w:rPr>
              <w:t>Then</w:t>
            </w:r>
            <w:r w:rsidRPr="0098409D">
              <w:t xml:space="preserve"> tulem = "alakaaluline"</w:t>
            </w:r>
          </w:p>
          <w:p w:rsidR="00A45C42" w:rsidRPr="0098409D" w:rsidRDefault="00A45C42" w:rsidP="00937B47">
            <w:pPr>
              <w:pStyle w:val="proge"/>
            </w:pPr>
            <w:r w:rsidRPr="0098409D">
              <w:t>MsgBox "Selle algoritmi järgi oled " &amp; tulem</w:t>
            </w:r>
          </w:p>
          <w:p w:rsidR="00A45C42" w:rsidRPr="0098409D" w:rsidRDefault="00A45C42" w:rsidP="00937B47">
            <w:pPr>
              <w:pStyle w:val="proge"/>
              <w:rPr>
                <w:b/>
                <w:bCs/>
              </w:rPr>
            </w:pPr>
            <w:r w:rsidRPr="0098409D">
              <w:rPr>
                <w:b/>
                <w:bCs/>
              </w:rPr>
              <w:t>End Sub</w:t>
            </w:r>
          </w:p>
        </w:tc>
        <w:tc>
          <w:tcPr>
            <w:tcW w:w="4889" w:type="dxa"/>
          </w:tcPr>
          <w:p w:rsidR="00A45C42" w:rsidRPr="0098409D" w:rsidRDefault="00A45C42" w:rsidP="000E0676">
            <w:pPr>
              <w:pStyle w:val="proge"/>
            </w:pPr>
            <w:r w:rsidRPr="0098409D">
              <w:rPr>
                <w:b/>
              </w:rPr>
              <w:t>Function</w:t>
            </w:r>
            <w:r w:rsidRPr="0098409D">
              <w:t xml:space="preserve"> kseis(pikkus, kaal)</w:t>
            </w:r>
          </w:p>
          <w:p w:rsidR="00A45C42" w:rsidRPr="0098409D" w:rsidRDefault="00A45C42" w:rsidP="000E0676">
            <w:pPr>
              <w:pStyle w:val="proge"/>
            </w:pPr>
            <w:r w:rsidRPr="0098409D">
              <w:rPr>
                <w:b/>
              </w:rPr>
              <w:t>Dim</w:t>
            </w:r>
            <w:r w:rsidRPr="0098409D">
              <w:t xml:space="preserve"> vahe, tulem</w:t>
            </w:r>
          </w:p>
          <w:p w:rsidR="00A45C42" w:rsidRPr="0098409D" w:rsidRDefault="00A45C42" w:rsidP="000E0676">
            <w:pPr>
              <w:pStyle w:val="proge"/>
            </w:pPr>
            <w:r w:rsidRPr="0098409D">
              <w:t>vahe = pikkus - kaal</w:t>
            </w:r>
          </w:p>
          <w:p w:rsidR="00A45C42" w:rsidRPr="0098409D" w:rsidRDefault="00A45C42" w:rsidP="000E0676">
            <w:pPr>
              <w:pStyle w:val="proge"/>
            </w:pPr>
            <w:r w:rsidRPr="0098409D">
              <w:rPr>
                <w:b/>
              </w:rPr>
              <w:t>If</w:t>
            </w:r>
            <w:r w:rsidRPr="0098409D">
              <w:t xml:space="preserve"> vahe &gt;= 90 </w:t>
            </w:r>
            <w:r w:rsidRPr="0098409D">
              <w:rPr>
                <w:b/>
              </w:rPr>
              <w:t>And</w:t>
            </w:r>
            <w:r w:rsidRPr="0098409D">
              <w:t xml:space="preserve"> vahe &lt;= 110 </w:t>
            </w:r>
            <w:r w:rsidRPr="0098409D">
              <w:rPr>
                <w:b/>
              </w:rPr>
              <w:t>Then</w:t>
            </w:r>
          </w:p>
          <w:p w:rsidR="00A45C42" w:rsidRPr="0098409D" w:rsidRDefault="00A45C42" w:rsidP="000E0676">
            <w:pPr>
              <w:pStyle w:val="proge"/>
            </w:pPr>
            <w:r w:rsidRPr="0098409D">
              <w:t xml:space="preserve">    tulem = "normaalne"</w:t>
            </w:r>
          </w:p>
          <w:p w:rsidR="00A45C42" w:rsidRPr="0098409D" w:rsidRDefault="00A45C42" w:rsidP="000E0676">
            <w:pPr>
              <w:pStyle w:val="proge"/>
            </w:pPr>
            <w:r w:rsidRPr="0098409D">
              <w:rPr>
                <w:b/>
              </w:rPr>
              <w:t>ElseIf</w:t>
            </w:r>
            <w:r w:rsidRPr="0098409D">
              <w:t xml:space="preserve"> vahe &lt; 90 </w:t>
            </w:r>
            <w:r w:rsidRPr="0098409D">
              <w:rPr>
                <w:b/>
              </w:rPr>
              <w:t>Then</w:t>
            </w:r>
          </w:p>
          <w:p w:rsidR="00A45C42" w:rsidRPr="0098409D" w:rsidRDefault="00A45C42" w:rsidP="000E0676">
            <w:pPr>
              <w:pStyle w:val="proge"/>
            </w:pPr>
            <w:r w:rsidRPr="0098409D">
              <w:t xml:space="preserve">    tulem = "ülekaaluline"</w:t>
            </w:r>
          </w:p>
          <w:p w:rsidR="00A45C42" w:rsidRPr="0098409D" w:rsidRDefault="00A45C42" w:rsidP="000E0676">
            <w:pPr>
              <w:pStyle w:val="proge"/>
              <w:rPr>
                <w:b/>
              </w:rPr>
            </w:pPr>
            <w:r w:rsidRPr="0098409D">
              <w:rPr>
                <w:b/>
              </w:rPr>
              <w:t>Else</w:t>
            </w:r>
          </w:p>
          <w:p w:rsidR="00A45C42" w:rsidRPr="0098409D" w:rsidRDefault="00A45C42" w:rsidP="000E0676">
            <w:pPr>
              <w:pStyle w:val="proge"/>
            </w:pPr>
            <w:r w:rsidRPr="0098409D">
              <w:t xml:space="preserve">    tulem = "alakaaluline"</w:t>
            </w:r>
          </w:p>
          <w:p w:rsidR="00A45C42" w:rsidRPr="0098409D" w:rsidRDefault="00A45C42" w:rsidP="000E0676">
            <w:pPr>
              <w:pStyle w:val="proge"/>
              <w:rPr>
                <w:b/>
              </w:rPr>
            </w:pPr>
            <w:r w:rsidRPr="0098409D">
              <w:rPr>
                <w:b/>
              </w:rPr>
              <w:t>End If</w:t>
            </w:r>
          </w:p>
          <w:p w:rsidR="00A45C42" w:rsidRPr="0098409D" w:rsidRDefault="00A45C42" w:rsidP="000E0676">
            <w:pPr>
              <w:pStyle w:val="proge"/>
            </w:pPr>
            <w:r w:rsidRPr="0098409D">
              <w:t>kseis = tulem</w:t>
            </w:r>
          </w:p>
          <w:p w:rsidR="00A45C42" w:rsidRPr="0098409D" w:rsidRDefault="00A45C42" w:rsidP="000E0676">
            <w:pPr>
              <w:pStyle w:val="proge"/>
              <w:rPr>
                <w:b/>
                <w:bCs/>
              </w:rPr>
            </w:pPr>
            <w:r w:rsidRPr="0098409D">
              <w:rPr>
                <w:b/>
              </w:rPr>
              <w:t>End Function</w:t>
            </w:r>
          </w:p>
        </w:tc>
      </w:tr>
    </w:tbl>
    <w:p w:rsidR="00653AB7" w:rsidRPr="00653AB7" w:rsidRDefault="00DF7D27" w:rsidP="00937B47">
      <w:pPr>
        <w:pStyle w:val="Heading3"/>
      </w:pPr>
      <w:r>
        <w:br w:type="page"/>
      </w:r>
      <w:r w:rsidR="00653AB7" w:rsidRPr="00653AB7">
        <w:lastRenderedPageBreak/>
        <w:t xml:space="preserve">Koostada kaks VB funktsiooni ja kasutada neid </w:t>
      </w:r>
      <w:r w:rsidR="00653AB7">
        <w:t xml:space="preserve">töölehel funktsiooni väärtuste tabeli </w:t>
      </w:r>
      <w:r w:rsidR="008C4033">
        <w:t>loomisel</w:t>
      </w:r>
      <w:r w:rsidR="00653AB7">
        <w:t>.</w:t>
      </w:r>
    </w:p>
    <w:tbl>
      <w:tblPr>
        <w:tblpPr w:leftFromText="142" w:rightFromText="142" w:vertAnchor="text" w:horzAnchor="margin" w:tblpXSpec="right" w:tblpY="687"/>
        <w:tblOverlap w:val="never"/>
        <w:tblW w:w="2964" w:type="dxa"/>
        <w:tblCellMar>
          <w:left w:w="70" w:type="dxa"/>
          <w:right w:w="70" w:type="dxa"/>
        </w:tblCellMar>
        <w:tblLook w:val="04A0"/>
      </w:tblPr>
      <w:tblGrid>
        <w:gridCol w:w="1028"/>
        <w:gridCol w:w="968"/>
        <w:gridCol w:w="968"/>
      </w:tblGrid>
      <w:tr w:rsidR="00937B47" w:rsidRPr="00937B47" w:rsidTr="000E6A28">
        <w:trPr>
          <w:trHeight w:val="255"/>
        </w:trPr>
        <w:tc>
          <w:tcPr>
            <w:tcW w:w="1028" w:type="dxa"/>
            <w:tcBorders>
              <w:top w:val="nil"/>
              <w:left w:val="nil"/>
              <w:bottom w:val="nil"/>
              <w:right w:val="nil"/>
            </w:tcBorders>
            <w:shd w:val="clear" w:color="auto" w:fill="auto"/>
            <w:noWrap/>
            <w:vAlign w:val="bottom"/>
            <w:hideMark/>
          </w:tcPr>
          <w:p w:rsidR="00937B47" w:rsidRPr="00937B47" w:rsidRDefault="00937B47" w:rsidP="000E6A28">
            <w:pPr>
              <w:spacing w:line="240" w:lineRule="auto"/>
              <w:rPr>
                <w:rFonts w:ascii="Arial" w:eastAsia="Times New Roman" w:hAnsi="Arial" w:cs="Arial"/>
                <w:b/>
                <w:bCs/>
                <w:sz w:val="20"/>
                <w:szCs w:val="20"/>
                <w:lang w:eastAsia="et-EE"/>
              </w:rPr>
            </w:pPr>
            <w:r w:rsidRPr="00937B47">
              <w:rPr>
                <w:rFonts w:ascii="Arial" w:eastAsia="Times New Roman" w:hAnsi="Arial" w:cs="Arial"/>
                <w:b/>
                <w:bCs/>
                <w:sz w:val="20"/>
                <w:szCs w:val="20"/>
                <w:lang w:eastAsia="et-EE"/>
              </w:rPr>
              <w:t>algus</w:t>
            </w:r>
          </w:p>
        </w:tc>
        <w:tc>
          <w:tcPr>
            <w:tcW w:w="96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bCs/>
                <w:sz w:val="20"/>
                <w:szCs w:val="20"/>
                <w:lang w:eastAsia="et-EE"/>
              </w:rPr>
            </w:pPr>
            <w:r w:rsidRPr="00937B47">
              <w:rPr>
                <w:rFonts w:ascii="Arial" w:eastAsia="Times New Roman" w:hAnsi="Arial" w:cs="Arial"/>
                <w:bCs/>
                <w:sz w:val="20"/>
                <w:szCs w:val="20"/>
                <w:lang w:eastAsia="et-EE"/>
              </w:rPr>
              <w:t>-4</w:t>
            </w:r>
          </w:p>
        </w:tc>
        <w:tc>
          <w:tcPr>
            <w:tcW w:w="968" w:type="dxa"/>
            <w:tcBorders>
              <w:top w:val="nil"/>
              <w:left w:val="nil"/>
              <w:bottom w:val="nil"/>
              <w:right w:val="nil"/>
            </w:tcBorders>
            <w:shd w:val="clear" w:color="auto" w:fill="auto"/>
            <w:noWrap/>
            <w:vAlign w:val="bottom"/>
            <w:hideMark/>
          </w:tcPr>
          <w:p w:rsidR="00937B47" w:rsidRPr="00937B47" w:rsidRDefault="00937B47" w:rsidP="000E6A28">
            <w:pPr>
              <w:spacing w:line="240" w:lineRule="auto"/>
              <w:rPr>
                <w:rFonts w:ascii="Arial" w:eastAsia="Times New Roman" w:hAnsi="Arial" w:cs="Arial"/>
                <w:sz w:val="20"/>
                <w:szCs w:val="20"/>
                <w:lang w:eastAsia="et-EE"/>
              </w:rPr>
            </w:pPr>
          </w:p>
        </w:tc>
      </w:tr>
      <w:tr w:rsidR="00937B47" w:rsidRPr="00937B47" w:rsidTr="000E6A28">
        <w:trPr>
          <w:trHeight w:val="255"/>
        </w:trPr>
        <w:tc>
          <w:tcPr>
            <w:tcW w:w="1028" w:type="dxa"/>
            <w:tcBorders>
              <w:top w:val="nil"/>
              <w:left w:val="nil"/>
              <w:bottom w:val="nil"/>
              <w:right w:val="nil"/>
            </w:tcBorders>
            <w:shd w:val="clear" w:color="auto" w:fill="auto"/>
            <w:noWrap/>
            <w:vAlign w:val="bottom"/>
            <w:hideMark/>
          </w:tcPr>
          <w:p w:rsidR="00937B47" w:rsidRPr="00937B47" w:rsidRDefault="00937B47" w:rsidP="000E6A28">
            <w:pPr>
              <w:spacing w:line="240" w:lineRule="auto"/>
              <w:rPr>
                <w:rFonts w:ascii="Arial" w:eastAsia="Times New Roman" w:hAnsi="Arial" w:cs="Arial"/>
                <w:b/>
                <w:bCs/>
                <w:sz w:val="20"/>
                <w:szCs w:val="20"/>
                <w:lang w:eastAsia="et-EE"/>
              </w:rPr>
            </w:pPr>
            <w:r w:rsidRPr="00937B47">
              <w:rPr>
                <w:rFonts w:ascii="Arial" w:eastAsia="Times New Roman" w:hAnsi="Arial" w:cs="Arial"/>
                <w:b/>
                <w:bCs/>
                <w:sz w:val="20"/>
                <w:szCs w:val="20"/>
                <w:lang w:eastAsia="et-EE"/>
              </w:rPr>
              <w:t>samm</w:t>
            </w:r>
          </w:p>
        </w:tc>
        <w:tc>
          <w:tcPr>
            <w:tcW w:w="96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bCs/>
                <w:sz w:val="20"/>
                <w:szCs w:val="20"/>
                <w:lang w:eastAsia="et-EE"/>
              </w:rPr>
            </w:pPr>
            <w:r w:rsidRPr="00937B47">
              <w:rPr>
                <w:rFonts w:ascii="Arial" w:eastAsia="Times New Roman" w:hAnsi="Arial" w:cs="Arial"/>
                <w:bCs/>
                <w:sz w:val="20"/>
                <w:szCs w:val="20"/>
                <w:lang w:eastAsia="et-EE"/>
              </w:rPr>
              <w:t>0,5</w:t>
            </w:r>
          </w:p>
        </w:tc>
        <w:tc>
          <w:tcPr>
            <w:tcW w:w="968" w:type="dxa"/>
            <w:tcBorders>
              <w:top w:val="nil"/>
              <w:left w:val="nil"/>
              <w:bottom w:val="nil"/>
              <w:right w:val="nil"/>
            </w:tcBorders>
            <w:shd w:val="clear" w:color="auto" w:fill="auto"/>
            <w:noWrap/>
            <w:vAlign w:val="bottom"/>
            <w:hideMark/>
          </w:tcPr>
          <w:p w:rsidR="00937B47" w:rsidRPr="00937B47" w:rsidRDefault="00937B47" w:rsidP="000E6A28">
            <w:pPr>
              <w:spacing w:line="240" w:lineRule="auto"/>
              <w:rPr>
                <w:rFonts w:ascii="Arial" w:eastAsia="Times New Roman" w:hAnsi="Arial" w:cs="Arial"/>
                <w:b/>
                <w:bCs/>
                <w:sz w:val="20"/>
                <w:szCs w:val="20"/>
                <w:lang w:eastAsia="et-EE"/>
              </w:rPr>
            </w:pPr>
          </w:p>
        </w:tc>
      </w:tr>
      <w:tr w:rsidR="00937B47" w:rsidRPr="00937B47" w:rsidTr="000E6A28">
        <w:trPr>
          <w:trHeight w:val="255"/>
        </w:trPr>
        <w:tc>
          <w:tcPr>
            <w:tcW w:w="1028" w:type="dxa"/>
            <w:tcBorders>
              <w:top w:val="nil"/>
              <w:left w:val="nil"/>
              <w:bottom w:val="nil"/>
              <w:right w:val="nil"/>
            </w:tcBorders>
            <w:shd w:val="clear" w:color="auto" w:fill="auto"/>
            <w:noWrap/>
            <w:vAlign w:val="bottom"/>
            <w:hideMark/>
          </w:tcPr>
          <w:p w:rsidR="00937B47" w:rsidRPr="00937B47" w:rsidRDefault="00937B47" w:rsidP="000E6A28">
            <w:pPr>
              <w:spacing w:line="240" w:lineRule="auto"/>
              <w:rPr>
                <w:rFonts w:ascii="Arial" w:eastAsia="Times New Roman" w:hAnsi="Arial" w:cs="Arial"/>
                <w:sz w:val="20"/>
                <w:szCs w:val="20"/>
                <w:lang w:eastAsia="et-EE"/>
              </w:rPr>
            </w:pPr>
          </w:p>
        </w:tc>
        <w:tc>
          <w:tcPr>
            <w:tcW w:w="968" w:type="dxa"/>
            <w:tcBorders>
              <w:top w:val="nil"/>
              <w:left w:val="nil"/>
              <w:bottom w:val="nil"/>
              <w:right w:val="nil"/>
            </w:tcBorders>
            <w:shd w:val="clear" w:color="auto" w:fill="auto"/>
            <w:noWrap/>
            <w:vAlign w:val="bottom"/>
            <w:hideMark/>
          </w:tcPr>
          <w:p w:rsidR="00937B47" w:rsidRPr="00937B47" w:rsidRDefault="00937B47" w:rsidP="000E6A28">
            <w:pPr>
              <w:spacing w:line="240" w:lineRule="auto"/>
              <w:rPr>
                <w:rFonts w:ascii="Arial" w:eastAsia="Times New Roman" w:hAnsi="Arial" w:cs="Arial"/>
                <w:sz w:val="20"/>
                <w:szCs w:val="20"/>
                <w:lang w:eastAsia="et-EE"/>
              </w:rPr>
            </w:pPr>
          </w:p>
        </w:tc>
        <w:tc>
          <w:tcPr>
            <w:tcW w:w="968" w:type="dxa"/>
            <w:tcBorders>
              <w:top w:val="nil"/>
              <w:left w:val="nil"/>
              <w:bottom w:val="nil"/>
              <w:right w:val="nil"/>
            </w:tcBorders>
            <w:shd w:val="clear" w:color="auto" w:fill="auto"/>
            <w:noWrap/>
            <w:vAlign w:val="bottom"/>
            <w:hideMark/>
          </w:tcPr>
          <w:p w:rsidR="00937B47" w:rsidRPr="00937B47" w:rsidRDefault="00937B47" w:rsidP="000E6A28">
            <w:pPr>
              <w:spacing w:line="240" w:lineRule="auto"/>
              <w:rPr>
                <w:rFonts w:ascii="Arial" w:eastAsia="Times New Roman" w:hAnsi="Arial" w:cs="Arial"/>
                <w:sz w:val="20"/>
                <w:szCs w:val="20"/>
                <w:lang w:eastAsia="et-EE"/>
              </w:rPr>
            </w:pP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7B47" w:rsidRPr="00937B47" w:rsidRDefault="00937B47" w:rsidP="000E6A28">
            <w:pPr>
              <w:spacing w:line="240" w:lineRule="auto"/>
              <w:jc w:val="center"/>
              <w:rPr>
                <w:rFonts w:ascii="Arial" w:eastAsia="Times New Roman" w:hAnsi="Arial" w:cs="Arial"/>
                <w:b/>
                <w:bCs/>
                <w:sz w:val="20"/>
                <w:szCs w:val="20"/>
                <w:lang w:eastAsia="et-EE"/>
              </w:rPr>
            </w:pPr>
            <w:r w:rsidRPr="00937B47">
              <w:rPr>
                <w:rFonts w:ascii="Arial" w:eastAsia="Times New Roman" w:hAnsi="Arial" w:cs="Arial"/>
                <w:b/>
                <w:bCs/>
                <w:sz w:val="20"/>
                <w:szCs w:val="20"/>
                <w:lang w:eastAsia="et-EE"/>
              </w:rPr>
              <w:t>x</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937B47" w:rsidRPr="00937B47" w:rsidRDefault="00937B47" w:rsidP="000E6A28">
            <w:pPr>
              <w:spacing w:line="240" w:lineRule="auto"/>
              <w:jc w:val="center"/>
              <w:rPr>
                <w:rFonts w:ascii="Arial" w:eastAsia="Times New Roman" w:hAnsi="Arial" w:cs="Arial"/>
                <w:b/>
                <w:bCs/>
                <w:sz w:val="20"/>
                <w:szCs w:val="20"/>
                <w:lang w:eastAsia="et-EE"/>
              </w:rPr>
            </w:pPr>
            <w:r w:rsidRPr="00937B47">
              <w:rPr>
                <w:rFonts w:ascii="Arial" w:eastAsia="Times New Roman" w:hAnsi="Arial" w:cs="Arial"/>
                <w:b/>
                <w:bCs/>
                <w:sz w:val="20"/>
                <w:szCs w:val="20"/>
                <w:lang w:eastAsia="et-EE"/>
              </w:rPr>
              <w:t>F1</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937B47" w:rsidRPr="00937B47" w:rsidRDefault="00937B47" w:rsidP="000E6A28">
            <w:pPr>
              <w:spacing w:line="240" w:lineRule="auto"/>
              <w:jc w:val="center"/>
              <w:rPr>
                <w:rFonts w:ascii="Arial" w:eastAsia="Times New Roman" w:hAnsi="Arial" w:cs="Arial"/>
                <w:b/>
                <w:bCs/>
                <w:sz w:val="20"/>
                <w:szCs w:val="20"/>
                <w:lang w:eastAsia="et-EE"/>
              </w:rPr>
            </w:pPr>
            <w:r w:rsidRPr="00937B47">
              <w:rPr>
                <w:rFonts w:ascii="Arial" w:eastAsia="Times New Roman" w:hAnsi="Arial" w:cs="Arial"/>
                <w:b/>
                <w:bCs/>
                <w:sz w:val="20"/>
                <w:szCs w:val="20"/>
                <w:lang w:eastAsia="et-EE"/>
              </w:rPr>
              <w:t>F2</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4,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11</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64,00</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3,5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2</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42,88</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3,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27,00</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2,5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7</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15,63</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2,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17</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8,00</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1,5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2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3,38</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1,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14</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1,00</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5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5</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13</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0</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5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5</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13</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1,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14</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0</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1,5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2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41</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2,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17</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69</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2,5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7</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92</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3,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1,10</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3,5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02</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1,25</w:t>
            </w:r>
          </w:p>
        </w:tc>
      </w:tr>
      <w:tr w:rsidR="00937B47" w:rsidRPr="00937B47" w:rsidTr="000E6A28">
        <w:trPr>
          <w:trHeight w:val="255"/>
        </w:trPr>
        <w:tc>
          <w:tcPr>
            <w:tcW w:w="1028" w:type="dxa"/>
            <w:tcBorders>
              <w:top w:val="single" w:sz="4" w:space="0" w:color="auto"/>
              <w:left w:val="single" w:sz="4" w:space="0" w:color="auto"/>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4,00</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0,11</w:t>
            </w:r>
          </w:p>
        </w:tc>
        <w:tc>
          <w:tcPr>
            <w:tcW w:w="968" w:type="dxa"/>
            <w:tcBorders>
              <w:top w:val="single" w:sz="4" w:space="0" w:color="auto"/>
              <w:left w:val="nil"/>
              <w:bottom w:val="single" w:sz="4" w:space="0" w:color="auto"/>
              <w:right w:val="single" w:sz="4" w:space="0" w:color="auto"/>
            </w:tcBorders>
            <w:shd w:val="clear" w:color="000000" w:fill="auto"/>
            <w:noWrap/>
            <w:vAlign w:val="bottom"/>
            <w:hideMark/>
          </w:tcPr>
          <w:p w:rsidR="00937B47" w:rsidRPr="00937B47" w:rsidRDefault="00937B47" w:rsidP="000E6A28">
            <w:pPr>
              <w:spacing w:line="240" w:lineRule="auto"/>
              <w:jc w:val="right"/>
              <w:rPr>
                <w:rFonts w:ascii="Arial" w:eastAsia="Times New Roman" w:hAnsi="Arial" w:cs="Arial"/>
                <w:sz w:val="20"/>
                <w:szCs w:val="20"/>
                <w:lang w:eastAsia="et-EE"/>
              </w:rPr>
            </w:pPr>
            <w:r w:rsidRPr="00937B47">
              <w:rPr>
                <w:rFonts w:ascii="Arial" w:eastAsia="Times New Roman" w:hAnsi="Arial" w:cs="Arial"/>
                <w:sz w:val="20"/>
                <w:szCs w:val="20"/>
                <w:lang w:eastAsia="et-EE"/>
              </w:rPr>
              <w:t>1,39</w:t>
            </w:r>
          </w:p>
        </w:tc>
      </w:tr>
    </w:tbl>
    <w:p w:rsidR="00DF7D27" w:rsidRDefault="00653AB7" w:rsidP="00DE2407">
      <w:pPr>
        <w:rPr>
          <w:b/>
          <w:bCs/>
        </w:rPr>
      </w:pPr>
      <w:r w:rsidRPr="00653AB7">
        <w:rPr>
          <w:b/>
          <w:bCs/>
          <w:position w:val="-10"/>
        </w:rPr>
        <w:object w:dxaOrig="1440" w:dyaOrig="360">
          <v:shape id="_x0000_i1025" type="#_x0000_t75" style="width:1in;height:17.25pt" o:ole="">
            <v:imagedata r:id="rId14" o:title=""/>
          </v:shape>
          <o:OLEObject Type="Embed" ProgID="Equation.3" ShapeID="_x0000_i1025" DrawAspect="Content" ObjectID="_1483088546" r:id="rId15"/>
        </w:object>
      </w:r>
    </w:p>
    <w:p w:rsidR="00653AB7" w:rsidRDefault="0070174C" w:rsidP="00DE2407">
      <w:pPr>
        <w:rPr>
          <w:b/>
          <w:bCs/>
          <w:sz w:val="16"/>
        </w:rPr>
      </w:pPr>
      <w:r w:rsidRPr="00653AB7">
        <w:rPr>
          <w:b/>
          <w:bCs/>
          <w:position w:val="-32"/>
        </w:rPr>
        <w:object w:dxaOrig="2200" w:dyaOrig="760">
          <v:shape id="_x0000_i1026" type="#_x0000_t75" style="width:109.5pt;height:37.5pt" o:ole="">
            <v:imagedata r:id="rId16" o:title=""/>
          </v:shape>
          <o:OLEObject Type="Embed" ProgID="Equation.3" ShapeID="_x0000_i1026" DrawAspect="Content" ObjectID="_1483088547" r:id="rId17"/>
        </w:object>
      </w:r>
    </w:p>
    <w:p w:rsidR="00937B47" w:rsidRDefault="00937B47" w:rsidP="0070174C">
      <w:pPr>
        <w:rPr>
          <w:b/>
        </w:rPr>
      </w:pPr>
    </w:p>
    <w:p w:rsidR="0070174C" w:rsidRPr="0070174C" w:rsidRDefault="0070174C" w:rsidP="0070174C">
      <w:r w:rsidRPr="0070174C">
        <w:rPr>
          <w:b/>
        </w:rPr>
        <w:t>NB!</w:t>
      </w:r>
      <w:r w:rsidRPr="0070174C">
        <w:t xml:space="preserve"> </w:t>
      </w:r>
      <w:r w:rsidR="000E6A28">
        <w:t>VB funktsioonide nimedeks ei tohi olla</w:t>
      </w:r>
      <w:r w:rsidRPr="0070174C">
        <w:t xml:space="preserve"> F1 </w:t>
      </w:r>
      <w:r w:rsidR="000E6A28">
        <w:t>ega</w:t>
      </w:r>
      <w:r w:rsidRPr="0070174C">
        <w:t xml:space="preserve"> F2</w:t>
      </w:r>
      <w:r w:rsidR="00937B47">
        <w:t xml:space="preserve"> (</w:t>
      </w:r>
      <w:r w:rsidRPr="0070174C">
        <w:t>need on lahtrite aadressid</w:t>
      </w:r>
      <w:r w:rsidR="00937B47">
        <w:t>)</w:t>
      </w:r>
    </w:p>
    <w:p w:rsidR="0070174C" w:rsidRPr="0070174C" w:rsidRDefault="0070174C" w:rsidP="0070174C">
      <w:r w:rsidRPr="0070174C">
        <w:t xml:space="preserve">Arvus </w:t>
      </w:r>
      <w:r w:rsidR="00E43396">
        <w:t>on täisosa eraldajaks punkt (.)</w:t>
      </w:r>
    </w:p>
    <w:p w:rsidR="0070174C" w:rsidRPr="0070174C" w:rsidRDefault="0070174C" w:rsidP="0070174C">
      <w:r w:rsidRPr="0070174C">
        <w:t xml:space="preserve">Tehete prioriteedid: </w:t>
      </w:r>
    </w:p>
    <w:p w:rsidR="0070174C" w:rsidRPr="0070174C" w:rsidRDefault="0070174C" w:rsidP="0070174C">
      <w:pPr>
        <w:numPr>
          <w:ilvl w:val="0"/>
          <w:numId w:val="27"/>
        </w:numPr>
      </w:pPr>
      <w:bookmarkStart w:id="14" w:name="_Ref409343647"/>
      <w:r>
        <w:t>a</w:t>
      </w:r>
      <w:r w:rsidRPr="0070174C">
        <w:t>stendamine</w:t>
      </w:r>
      <w:r>
        <w:t xml:space="preserve"> </w:t>
      </w:r>
      <w:r w:rsidRPr="0070174C">
        <w:t>(^</w:t>
      </w:r>
      <w:r w:rsidR="004352D8">
        <w:t xml:space="preserve"> on eesti klaviatuuril </w:t>
      </w:r>
      <w:proofErr w:type="spellStart"/>
      <w:r w:rsidR="004352D8">
        <w:t>Alt+Ctrl+ä</w:t>
      </w:r>
      <w:proofErr w:type="spellEnd"/>
      <w:r w:rsidRPr="0070174C">
        <w:t>)</w:t>
      </w:r>
      <w:bookmarkEnd w:id="14"/>
    </w:p>
    <w:p w:rsidR="0070174C" w:rsidRPr="0070174C" w:rsidRDefault="0070174C" w:rsidP="0070174C">
      <w:pPr>
        <w:numPr>
          <w:ilvl w:val="0"/>
          <w:numId w:val="27"/>
        </w:numPr>
      </w:pPr>
      <w:r w:rsidRPr="0070174C">
        <w:t>korrutamine/jagamine</w:t>
      </w:r>
    </w:p>
    <w:p w:rsidR="0070174C" w:rsidRPr="0070174C" w:rsidRDefault="0070174C" w:rsidP="0070174C">
      <w:pPr>
        <w:numPr>
          <w:ilvl w:val="0"/>
          <w:numId w:val="27"/>
        </w:numPr>
      </w:pPr>
      <w:r w:rsidRPr="0070174C">
        <w:t>liitmine/lahutamine</w:t>
      </w:r>
    </w:p>
    <w:p w:rsidR="0070174C" w:rsidRPr="0070174C" w:rsidRDefault="0070174C" w:rsidP="0070174C">
      <w:r w:rsidRPr="0070174C">
        <w:t>Ühtegi tehtemärki ei tohi ära jätta.</w:t>
      </w:r>
    </w:p>
    <w:p w:rsidR="0070174C" w:rsidRDefault="0070174C" w:rsidP="0070174C">
      <w:proofErr w:type="spellStart"/>
      <w:r w:rsidRPr="0070174C">
        <w:t>Log</w:t>
      </w:r>
      <w:r w:rsidR="004352D8">
        <w:t>(avaldis</w:t>
      </w:r>
      <w:proofErr w:type="spellEnd"/>
      <w:r w:rsidR="004352D8">
        <w:t>)</w:t>
      </w:r>
      <w:r w:rsidRPr="0070174C">
        <w:t xml:space="preserve"> – VB funktsioon naturaallogaritmi leidmiseks. </w:t>
      </w:r>
    </w:p>
    <w:p w:rsidR="00E43396" w:rsidRDefault="00E43396" w:rsidP="00E43396"/>
    <w:p w:rsidR="000E6A28" w:rsidRDefault="000E6A28" w:rsidP="00E43396">
      <w:r>
        <w:t xml:space="preserve">X väärtused leida väärtuste </w:t>
      </w:r>
      <w:r w:rsidRPr="000E6A28">
        <w:rPr>
          <w:i/>
        </w:rPr>
        <w:t>algus</w:t>
      </w:r>
      <w:r>
        <w:t xml:space="preserve"> ja </w:t>
      </w:r>
      <w:r w:rsidRPr="000E6A28">
        <w:rPr>
          <w:i/>
        </w:rPr>
        <w:t>samm</w:t>
      </w:r>
      <w:r>
        <w:t xml:space="preserve"> alusel valemite abil:</w:t>
      </w:r>
    </w:p>
    <w:p w:rsidR="000E6A28" w:rsidRDefault="000E6A28" w:rsidP="000E6A28">
      <w:pPr>
        <w:pStyle w:val="ListBullet"/>
      </w:pPr>
      <w:r>
        <w:t>x esimene väärtus on võrdne väärtusega lahtrist algus</w:t>
      </w:r>
    </w:p>
    <w:p w:rsidR="000E6A28" w:rsidRDefault="000E6A28" w:rsidP="000E6A28">
      <w:pPr>
        <w:pStyle w:val="ListBullet"/>
      </w:pPr>
      <w:r>
        <w:t xml:space="preserve">iga järgmine x on eelmisest sammu võrra suurem </w:t>
      </w:r>
    </w:p>
    <w:p w:rsidR="00E43396" w:rsidRDefault="00E43396" w:rsidP="00E43396"/>
    <w:p w:rsidR="008C4033" w:rsidRDefault="000E6A28" w:rsidP="000E6A28">
      <w:r w:rsidRPr="00054802">
        <w:rPr>
          <w:b/>
        </w:rPr>
        <w:t>NB!</w:t>
      </w:r>
      <w:r>
        <w:t xml:space="preserve"> valemite kopeerimine</w:t>
      </w:r>
      <w:r w:rsidR="00A63890">
        <w:t>!</w:t>
      </w:r>
    </w:p>
    <w:p w:rsidR="0049747B" w:rsidRPr="00A63890" w:rsidRDefault="0049747B" w:rsidP="000E6A28">
      <w:pPr>
        <w:rPr>
          <w:rStyle w:val="Heading1Char"/>
          <w:rFonts w:eastAsia="Calibri"/>
        </w:rPr>
      </w:pPr>
      <w:r>
        <w:br w:type="page"/>
      </w:r>
      <w:bookmarkStart w:id="15" w:name="_Toc358218193"/>
      <w:r w:rsidR="00683D3D" w:rsidRPr="00A63890">
        <w:rPr>
          <w:rStyle w:val="Heading1Char"/>
          <w:rFonts w:eastAsia="Calibri"/>
        </w:rPr>
        <w:lastRenderedPageBreak/>
        <w:t>Ideaal</w:t>
      </w:r>
      <w:bookmarkEnd w:id="15"/>
    </w:p>
    <w:p w:rsidR="00683D3D" w:rsidRPr="00683D3D" w:rsidRDefault="00683D3D" w:rsidP="00683D3D">
      <w:pPr>
        <w:pStyle w:val="ylesanne"/>
      </w:pPr>
      <w:r w:rsidRPr="00683D3D">
        <w:t xml:space="preserve">Koostada rakendus keha omaduste leidmiseks. </w:t>
      </w:r>
    </w:p>
    <w:p w:rsidR="00683D3D" w:rsidRPr="00683D3D" w:rsidRDefault="00683D3D" w:rsidP="00683D3D">
      <w:pPr>
        <w:pStyle w:val="ylesanne"/>
      </w:pPr>
      <w:r w:rsidRPr="00683D3D">
        <w:t xml:space="preserve">Inimese soo (mees/naine), vanuse </w:t>
      </w:r>
      <w:r w:rsidRPr="00683D3D">
        <w:rPr>
          <w:i/>
          <w:iCs/>
        </w:rPr>
        <w:t>t</w:t>
      </w:r>
      <w:r w:rsidRPr="00683D3D">
        <w:t xml:space="preserve"> (aastates), pikkuse </w:t>
      </w:r>
      <w:r w:rsidRPr="00683D3D">
        <w:rPr>
          <w:i/>
          <w:iCs/>
        </w:rPr>
        <w:t>l</w:t>
      </w:r>
      <w:r w:rsidRPr="00683D3D">
        <w:t xml:space="preserve"> (cm) ja kaalu </w:t>
      </w:r>
      <w:r w:rsidRPr="00683D3D">
        <w:rPr>
          <w:i/>
          <w:iCs/>
        </w:rPr>
        <w:t>m</w:t>
      </w:r>
      <w:r w:rsidRPr="00683D3D">
        <w:t xml:space="preserve"> (kg) alusel tuleb alltoodud valemite abil arvutada ideaalne mass </w:t>
      </w:r>
      <w:proofErr w:type="spellStart"/>
      <w:r w:rsidRPr="00683D3D">
        <w:rPr>
          <w:i/>
          <w:iCs/>
        </w:rPr>
        <w:t>m</w:t>
      </w:r>
      <w:r w:rsidRPr="00683D3D">
        <w:rPr>
          <w:i/>
          <w:iCs/>
          <w:vertAlign w:val="subscript"/>
        </w:rPr>
        <w:t>id</w:t>
      </w:r>
      <w:r w:rsidRPr="00683D3D">
        <w:t> (kg</w:t>
      </w:r>
      <w:proofErr w:type="spellEnd"/>
      <w:r w:rsidRPr="00683D3D">
        <w:t xml:space="preserve">), rasvaprotsent </w:t>
      </w:r>
      <w:r w:rsidRPr="00683D3D">
        <w:rPr>
          <w:i/>
          <w:iCs/>
        </w:rPr>
        <w:t>r</w:t>
      </w:r>
      <w:r w:rsidRPr="00683D3D">
        <w:t xml:space="preserve">, </w:t>
      </w:r>
      <w:proofErr w:type="spellStart"/>
      <w:r w:rsidRPr="00683D3D">
        <w:t>kehamassi indeks</w:t>
      </w:r>
      <w:proofErr w:type="spellEnd"/>
      <w:r w:rsidRPr="00683D3D">
        <w:t xml:space="preserve"> </w:t>
      </w:r>
      <w:proofErr w:type="spellStart"/>
      <w:r w:rsidRPr="00683D3D">
        <w:rPr>
          <w:i/>
          <w:iCs/>
        </w:rPr>
        <w:t>k</w:t>
      </w:r>
      <w:r w:rsidRPr="00683D3D">
        <w:rPr>
          <w:i/>
          <w:iCs/>
          <w:vertAlign w:val="subscript"/>
        </w:rPr>
        <w:t>ind</w:t>
      </w:r>
      <w:proofErr w:type="spellEnd"/>
      <w:r w:rsidRPr="00683D3D">
        <w:t>, tihedus </w:t>
      </w:r>
      <w:r w:rsidRPr="00683D3D">
        <w:rPr>
          <w:i/>
          <w:iCs/>
        </w:rPr>
        <w:sym w:font="Symbol" w:char="0072"/>
      </w:r>
      <w:r w:rsidRPr="00683D3D">
        <w:t> (kg/m</w:t>
      </w:r>
      <w:r w:rsidRPr="00683D3D">
        <w:rPr>
          <w:vertAlign w:val="superscript"/>
        </w:rPr>
        <w:t>3</w:t>
      </w:r>
      <w:r w:rsidRPr="00683D3D">
        <w:t xml:space="preserve">), ruumala </w:t>
      </w:r>
      <w:r w:rsidRPr="00683D3D">
        <w:rPr>
          <w:i/>
          <w:iCs/>
        </w:rPr>
        <w:t>V</w:t>
      </w:r>
      <w:r w:rsidRPr="00683D3D">
        <w:t xml:space="preserve"> (dm</w:t>
      </w:r>
      <w:r w:rsidRPr="00683D3D">
        <w:rPr>
          <w:vertAlign w:val="superscript"/>
        </w:rPr>
        <w:t>3</w:t>
      </w:r>
      <w:r w:rsidRPr="00683D3D">
        <w:t xml:space="preserve">), pindala </w:t>
      </w:r>
      <w:r w:rsidRPr="00683D3D">
        <w:rPr>
          <w:i/>
          <w:iCs/>
        </w:rPr>
        <w:t>S</w:t>
      </w:r>
      <w:r w:rsidRPr="00683D3D">
        <w:t xml:space="preserve"> (m</w:t>
      </w:r>
      <w:r w:rsidRPr="00683D3D">
        <w:rPr>
          <w:vertAlign w:val="superscript"/>
        </w:rPr>
        <w:t>2</w:t>
      </w:r>
      <w:r w:rsidRPr="00683D3D">
        <w:t xml:space="preserve">) ning anda kehamassi indeksi alusel sõnaline </w:t>
      </w:r>
      <w:r w:rsidRPr="00683D3D">
        <w:rPr>
          <w:i/>
          <w:iCs/>
        </w:rPr>
        <w:t>hinnang</w:t>
      </w:r>
      <w:r w:rsidRPr="00683D3D">
        <w:t xml:space="preserve">. </w:t>
      </w:r>
    </w:p>
    <w:p w:rsidR="00683D3D" w:rsidRDefault="00683D3D" w:rsidP="00683D3D">
      <w:pPr>
        <w:pStyle w:val="ylesanne"/>
      </w:pPr>
      <w:r w:rsidRPr="00683D3D">
        <w:t xml:space="preserve">Kasutajaliides kujundada töölehele; lahtritele anda sobivad nimed. </w:t>
      </w:r>
    </w:p>
    <w:p w:rsidR="00683D3D" w:rsidRPr="00683D3D" w:rsidRDefault="00CA5F3E" w:rsidP="00683D3D">
      <w:r>
        <w:rPr>
          <w:noProof/>
          <w:lang w:eastAsia="et-EE"/>
        </w:rPr>
        <w:pict>
          <v:shape id="_x0000_s1083" type="#_x0000_t75" style="position:absolute;margin-left:294.1pt;margin-top:11.6pt;width:148pt;height:62pt;z-index:251646976">
            <v:imagedata r:id="rId18" o:title=""/>
          </v:shape>
          <o:OLEObject Type="Embed" ProgID="Equation.3" ShapeID="_x0000_s1083" DrawAspect="Content" ObjectID="_1483088549" r:id="rId19"/>
        </w:pict>
      </w:r>
    </w:p>
    <w:p w:rsidR="00C11D35" w:rsidRDefault="00C11D35" w:rsidP="0070174C"/>
    <w:p w:rsidR="00683D3D" w:rsidRDefault="00CA5F3E" w:rsidP="0070174C">
      <w:r>
        <w:rPr>
          <w:noProof/>
          <w:lang w:eastAsia="et-EE"/>
        </w:rPr>
        <w:pict>
          <v:shape id="_x0000_s1086" type="#_x0000_t75" style="position:absolute;margin-left:12.1pt;margin-top:74.95pt;width:116pt;height:16pt;z-index:251650048">
            <v:imagedata r:id="rId20" o:title=""/>
          </v:shape>
          <o:OLEObject Type="Embed" ProgID="Equation.3" ShapeID="_x0000_s1086" DrawAspect="Content" ObjectID="_1483088550" r:id="rId21"/>
        </w:pict>
      </w:r>
      <w:r>
        <w:rPr>
          <w:noProof/>
          <w:lang w:eastAsia="et-EE"/>
        </w:rPr>
        <w:pict>
          <v:shape id="_x0000_s1085" type="#_x0000_t75" style="position:absolute;margin-left:12.1pt;margin-top:169.45pt;width:63pt;height:33pt;z-index:251649024">
            <v:imagedata r:id="rId22" o:title=""/>
          </v:shape>
          <o:OLEObject Type="Embed" ProgID="Equation.3" ShapeID="_x0000_s1085" DrawAspect="Content" ObjectID="_1483088551" r:id="rId23"/>
        </w:pict>
      </w:r>
      <w:r>
        <w:rPr>
          <w:noProof/>
          <w:lang w:eastAsia="et-EE"/>
        </w:rPr>
        <w:pict>
          <v:shape id="_x0000_s1084" type="#_x0000_t75" style="position:absolute;margin-left:13.6pt;margin-top:110.2pt;width:76pt;height:33pt;z-index:251648000">
            <v:imagedata r:id="rId24" o:title=""/>
          </v:shape>
          <o:OLEObject Type="Embed" ProgID="Equation.3" ShapeID="_x0000_s1084" DrawAspect="Content" ObjectID="_1483088552" r:id="rId25"/>
        </w:pict>
      </w:r>
      <w:r>
        <w:rPr>
          <w:noProof/>
          <w:lang w:eastAsia="et-EE"/>
        </w:rPr>
        <w:pict>
          <v:shape id="_x0000_s1082" type="#_x0000_t75" style="position:absolute;margin-left:13.6pt;margin-top:11.2pt;width:200pt;height:36pt;z-index:251645952">
            <v:imagedata r:id="rId26" o:title=""/>
          </v:shape>
          <o:OLEObject Type="Embed" ProgID="Equation.3" ShapeID="_x0000_s1082" DrawAspect="Content" ObjectID="_1483088553" r:id="rId27"/>
        </w:pict>
      </w:r>
    </w:p>
    <w:p w:rsidR="00C11D35" w:rsidRDefault="00C11D35" w:rsidP="0070174C"/>
    <w:p w:rsidR="00C11D35" w:rsidRDefault="00C11D35" w:rsidP="0070174C"/>
    <w:p w:rsidR="00C11D35" w:rsidRDefault="00C11D35" w:rsidP="0070174C"/>
    <w:p w:rsidR="00C11D35" w:rsidRDefault="00CA5F3E" w:rsidP="0070174C">
      <w:r>
        <w:rPr>
          <w:noProof/>
          <w:lang w:eastAsia="et-EE"/>
        </w:rPr>
        <w:pict>
          <v:shape id="_x0000_s1088" type="#_x0000_t75" style="position:absolute;margin-left:251.35pt;margin-top:3.05pt;width:186pt;height:74pt;z-index:251652096">
            <v:imagedata r:id="rId28" o:title=""/>
          </v:shape>
          <o:OLEObject Type="Embed" ProgID="Equation.3" ShapeID="_x0000_s1088" DrawAspect="Content" ObjectID="_1483088554" r:id="rId29"/>
        </w:pict>
      </w:r>
    </w:p>
    <w:p w:rsidR="00C11D35" w:rsidRDefault="00C11D35" w:rsidP="0070174C"/>
    <w:p w:rsidR="00C11D35" w:rsidRDefault="00C11D35" w:rsidP="0070174C"/>
    <w:p w:rsidR="00C11D35" w:rsidRDefault="00C11D35" w:rsidP="0070174C"/>
    <w:p w:rsidR="00C11D35" w:rsidRDefault="00C11D35" w:rsidP="0070174C"/>
    <w:p w:rsidR="00C11D35" w:rsidRDefault="00C11D35" w:rsidP="0070174C"/>
    <w:p w:rsidR="00C11D35" w:rsidRDefault="00CA5F3E" w:rsidP="0070174C">
      <w:r>
        <w:rPr>
          <w:noProof/>
          <w:lang w:eastAsia="et-EE"/>
        </w:rPr>
        <w:pict>
          <v:shape id="_x0000_s1087" type="#_x0000_t75" style="position:absolute;margin-left:175.05pt;margin-top:15pt;width:213pt;height:35pt;z-index:251651072">
            <v:imagedata r:id="rId30" o:title=""/>
          </v:shape>
          <o:OLEObject Type="Embed" ProgID="Equation.3" ShapeID="_x0000_s1087" DrawAspect="Content" ObjectID="_1483088555" r:id="rId31"/>
        </w:pict>
      </w:r>
    </w:p>
    <w:p w:rsidR="00C11D35" w:rsidRDefault="00C11D35" w:rsidP="0070174C"/>
    <w:p w:rsidR="00C11D35" w:rsidRDefault="00C11D35" w:rsidP="0070174C"/>
    <w:p w:rsidR="00C11D35" w:rsidRDefault="00C11D35" w:rsidP="0070174C"/>
    <w:p w:rsidR="00C11D35" w:rsidRDefault="00C11D35" w:rsidP="0070174C"/>
    <w:p w:rsidR="00C11D35" w:rsidRDefault="00C11D35" w:rsidP="00C11D35">
      <w:pPr>
        <w:pStyle w:val="Heading3"/>
      </w:pPr>
      <w:r>
        <w:t>Lisaülesanne:</w:t>
      </w:r>
    </w:p>
    <w:p w:rsidR="00C11D35" w:rsidRDefault="00C11D35" w:rsidP="0070174C">
      <w:r>
        <w:t>Mõne väärtuse leidmise (ideaalne mass, hinnang) võiks vormistada eraldi funktsioonina, mille poole saab pöörduda VB protseduurist või valemist töölehel.</w:t>
      </w:r>
    </w:p>
    <w:p w:rsidR="00937B47" w:rsidRDefault="00937B47" w:rsidP="0070174C"/>
    <w:p w:rsidR="00937B47" w:rsidRDefault="00937B47" w:rsidP="00937B47">
      <w:pPr>
        <w:jc w:val="center"/>
        <w:rPr>
          <w:noProof/>
        </w:rPr>
      </w:pPr>
      <w:r>
        <w:rPr>
          <w:noProof/>
        </w:rPr>
        <w:t>Saadud tulemust võib võrrelda alloleva tabeli andmetega.</w:t>
      </w:r>
    </w:p>
    <w:p w:rsidR="00937B47" w:rsidRDefault="00937B47" w:rsidP="00937B47">
      <w:pPr>
        <w:rPr>
          <w:noProof/>
        </w:rPr>
      </w:pPr>
    </w:p>
    <w:tbl>
      <w:tblPr>
        <w:tblW w:w="7810" w:type="dxa"/>
        <w:jc w:val="center"/>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780"/>
        <w:gridCol w:w="1200"/>
        <w:gridCol w:w="1220"/>
        <w:gridCol w:w="1200"/>
        <w:gridCol w:w="1220"/>
        <w:gridCol w:w="1190"/>
      </w:tblGrid>
      <w:tr w:rsidR="00937B47" w:rsidRPr="007264D9" w:rsidTr="004A5CD7">
        <w:trPr>
          <w:trHeight w:val="300"/>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Sugu</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N</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M</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M</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N</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p>
        </w:tc>
      </w:tr>
      <w:tr w:rsidR="00937B47" w:rsidRPr="007264D9" w:rsidTr="004A5CD7">
        <w:trPr>
          <w:trHeight w:val="300"/>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Vanus</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22</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20</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60</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37</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p>
        </w:tc>
      </w:tr>
      <w:tr w:rsidR="00937B47" w:rsidRPr="007264D9" w:rsidTr="004A5CD7">
        <w:trPr>
          <w:trHeight w:val="300"/>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Pikkus</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65</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80</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75</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60</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r w:rsidRPr="007264D9">
              <w:rPr>
                <w:rFonts w:eastAsia="Times New Roman" w:cs="Calibri"/>
                <w:color w:val="000000"/>
                <w:lang w:eastAsia="et-EE"/>
              </w:rPr>
              <w:t>cm</w:t>
            </w:r>
          </w:p>
        </w:tc>
      </w:tr>
      <w:tr w:rsidR="00937B47" w:rsidRPr="007264D9" w:rsidTr="004A5CD7">
        <w:trPr>
          <w:trHeight w:val="300"/>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Kaal</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48</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70</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90</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78</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r w:rsidRPr="007264D9">
              <w:rPr>
                <w:rFonts w:eastAsia="Times New Roman" w:cs="Calibri"/>
                <w:color w:val="000000"/>
                <w:lang w:eastAsia="et-EE"/>
              </w:rPr>
              <w:t>kg</w:t>
            </w:r>
          </w:p>
        </w:tc>
      </w:tr>
      <w:tr w:rsidR="00937B47" w:rsidRPr="007264D9" w:rsidTr="004A5CD7">
        <w:trPr>
          <w:trHeight w:val="300"/>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Ideaalne mass</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55,6</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72,5</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78,8</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55,6</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r w:rsidRPr="007264D9">
              <w:rPr>
                <w:rFonts w:eastAsia="Times New Roman" w:cs="Calibri"/>
                <w:color w:val="000000"/>
                <w:lang w:eastAsia="et-EE"/>
              </w:rPr>
              <w:t>kg</w:t>
            </w:r>
          </w:p>
        </w:tc>
      </w:tr>
      <w:tr w:rsidR="00937B47" w:rsidRPr="007264D9" w:rsidTr="004A5CD7">
        <w:trPr>
          <w:trHeight w:val="300"/>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Rasvaprotsent</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6,2</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1,4</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27,5</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50,8</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r w:rsidRPr="007264D9">
              <w:rPr>
                <w:rFonts w:eastAsia="Times New Roman" w:cs="Calibri"/>
                <w:color w:val="000000"/>
                <w:lang w:eastAsia="et-EE"/>
              </w:rPr>
              <w:t>%</w:t>
            </w:r>
          </w:p>
        </w:tc>
      </w:tr>
      <w:tr w:rsidR="00937B47" w:rsidRPr="007264D9" w:rsidTr="004A5CD7">
        <w:trPr>
          <w:trHeight w:val="300"/>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Kehamassiindeks</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7,6</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21,6</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29,4</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30,5</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p>
        </w:tc>
      </w:tr>
      <w:tr w:rsidR="00937B47" w:rsidRPr="007264D9" w:rsidTr="004A5CD7">
        <w:trPr>
          <w:trHeight w:val="345"/>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Tihedus</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086,9</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076,0</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042,3</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993,4</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r w:rsidRPr="007264D9">
              <w:rPr>
                <w:rFonts w:eastAsia="Times New Roman" w:cs="Calibri"/>
                <w:color w:val="000000"/>
                <w:lang w:eastAsia="et-EE"/>
              </w:rPr>
              <w:t>kg/m</w:t>
            </w:r>
            <w:r w:rsidRPr="007264D9">
              <w:rPr>
                <w:rFonts w:eastAsia="Times New Roman" w:cs="Calibri"/>
                <w:color w:val="000000"/>
                <w:vertAlign w:val="superscript"/>
                <w:lang w:eastAsia="et-EE"/>
              </w:rPr>
              <w:t>3</w:t>
            </w:r>
          </w:p>
        </w:tc>
      </w:tr>
      <w:tr w:rsidR="00937B47" w:rsidRPr="007264D9" w:rsidTr="004A5CD7">
        <w:trPr>
          <w:trHeight w:val="345"/>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Ruumala</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44,2</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65,1</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86,4</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78,5</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r w:rsidRPr="007264D9">
              <w:rPr>
                <w:rFonts w:eastAsia="Times New Roman" w:cs="Calibri"/>
                <w:color w:val="000000"/>
                <w:lang w:eastAsia="et-EE"/>
              </w:rPr>
              <w:t>dm</w:t>
            </w:r>
            <w:r w:rsidRPr="007264D9">
              <w:rPr>
                <w:rFonts w:eastAsia="Times New Roman" w:cs="Calibri"/>
                <w:color w:val="000000"/>
                <w:vertAlign w:val="superscript"/>
                <w:lang w:eastAsia="et-EE"/>
              </w:rPr>
              <w:t>3</w:t>
            </w:r>
          </w:p>
        </w:tc>
      </w:tr>
      <w:tr w:rsidR="00937B47" w:rsidRPr="007264D9" w:rsidTr="004A5CD7">
        <w:trPr>
          <w:trHeight w:val="345"/>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Pindala</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5</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9</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2,1</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1,9</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r w:rsidRPr="007264D9">
              <w:rPr>
                <w:rFonts w:eastAsia="Times New Roman" w:cs="Calibri"/>
                <w:color w:val="000000"/>
                <w:lang w:eastAsia="et-EE"/>
              </w:rPr>
              <w:t>m</w:t>
            </w:r>
            <w:r w:rsidRPr="007264D9">
              <w:rPr>
                <w:rFonts w:eastAsia="Times New Roman" w:cs="Calibri"/>
                <w:color w:val="000000"/>
                <w:vertAlign w:val="superscript"/>
                <w:lang w:eastAsia="et-EE"/>
              </w:rPr>
              <w:t>2</w:t>
            </w:r>
          </w:p>
        </w:tc>
      </w:tr>
      <w:tr w:rsidR="00937B47" w:rsidRPr="007264D9" w:rsidTr="004A5CD7">
        <w:trPr>
          <w:trHeight w:val="300"/>
          <w:jc w:val="center"/>
        </w:trPr>
        <w:tc>
          <w:tcPr>
            <w:tcW w:w="1780" w:type="dxa"/>
            <w:shd w:val="clear" w:color="auto" w:fill="auto"/>
            <w:noWrap/>
            <w:vAlign w:val="bottom"/>
            <w:hideMark/>
          </w:tcPr>
          <w:p w:rsidR="00937B47" w:rsidRPr="007264D9" w:rsidRDefault="00937B47" w:rsidP="004A5CD7">
            <w:pPr>
              <w:spacing w:line="240" w:lineRule="auto"/>
              <w:rPr>
                <w:rFonts w:eastAsia="Times New Roman" w:cs="Calibri"/>
                <w:b/>
                <w:color w:val="000000"/>
                <w:lang w:eastAsia="et-EE"/>
              </w:rPr>
            </w:pPr>
            <w:r w:rsidRPr="007264D9">
              <w:rPr>
                <w:rFonts w:eastAsia="Times New Roman" w:cs="Calibri"/>
                <w:b/>
                <w:color w:val="000000"/>
                <w:lang w:eastAsia="et-EE"/>
              </w:rPr>
              <w:t>Hinnang</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kõhn</w:t>
            </w:r>
          </w:p>
        </w:tc>
        <w:tc>
          <w:tcPr>
            <w:tcW w:w="122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normaalne</w:t>
            </w:r>
          </w:p>
        </w:tc>
        <w:tc>
          <w:tcPr>
            <w:tcW w:w="1200" w:type="dxa"/>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ülekaalus</w:t>
            </w:r>
          </w:p>
        </w:tc>
        <w:tc>
          <w:tcPr>
            <w:tcW w:w="1220" w:type="dxa"/>
            <w:tcBorders>
              <w:right w:val="single" w:sz="4" w:space="0" w:color="auto"/>
            </w:tcBorders>
            <w:shd w:val="clear" w:color="auto" w:fill="auto"/>
            <w:noWrap/>
            <w:vAlign w:val="bottom"/>
            <w:hideMark/>
          </w:tcPr>
          <w:p w:rsidR="00937B47" w:rsidRPr="007264D9" w:rsidRDefault="00937B47" w:rsidP="004A5CD7">
            <w:pPr>
              <w:spacing w:line="240" w:lineRule="auto"/>
              <w:jc w:val="right"/>
              <w:rPr>
                <w:rFonts w:eastAsia="Times New Roman" w:cs="Calibri"/>
                <w:color w:val="000000"/>
                <w:lang w:eastAsia="et-EE"/>
              </w:rPr>
            </w:pPr>
            <w:r w:rsidRPr="007264D9">
              <w:rPr>
                <w:rFonts w:eastAsia="Times New Roman" w:cs="Calibri"/>
                <w:color w:val="000000"/>
                <w:lang w:eastAsia="et-EE"/>
              </w:rPr>
              <w:t>ei või olla!</w:t>
            </w:r>
          </w:p>
        </w:tc>
        <w:tc>
          <w:tcPr>
            <w:tcW w:w="1190" w:type="dxa"/>
            <w:tcBorders>
              <w:top w:val="nil"/>
              <w:left w:val="single" w:sz="4" w:space="0" w:color="auto"/>
              <w:bottom w:val="nil"/>
              <w:right w:val="nil"/>
            </w:tcBorders>
            <w:shd w:val="clear" w:color="auto" w:fill="auto"/>
            <w:noWrap/>
            <w:vAlign w:val="bottom"/>
            <w:hideMark/>
          </w:tcPr>
          <w:p w:rsidR="00937B47" w:rsidRPr="007264D9" w:rsidRDefault="00937B47" w:rsidP="004A5CD7">
            <w:pPr>
              <w:spacing w:line="240" w:lineRule="auto"/>
              <w:ind w:firstLineChars="200" w:firstLine="440"/>
              <w:rPr>
                <w:rFonts w:eastAsia="Times New Roman" w:cs="Calibri"/>
                <w:color w:val="000000"/>
                <w:lang w:eastAsia="et-EE"/>
              </w:rPr>
            </w:pPr>
          </w:p>
        </w:tc>
      </w:tr>
    </w:tbl>
    <w:p w:rsidR="002B7059" w:rsidRDefault="00CC16F8" w:rsidP="00AE0AB5">
      <w:pPr>
        <w:pStyle w:val="Heading1"/>
      </w:pPr>
      <w:r>
        <w:br w:type="page"/>
      </w:r>
      <w:bookmarkStart w:id="16" w:name="_Toc358218194"/>
      <w:r w:rsidR="002B7059">
        <w:lastRenderedPageBreak/>
        <w:t>Ristkülik ja ring</w:t>
      </w:r>
      <w:bookmarkEnd w:id="16"/>
    </w:p>
    <w:p w:rsidR="002B7059" w:rsidRPr="002B7059" w:rsidRDefault="002B7059" w:rsidP="00C9405F">
      <w:pPr>
        <w:pStyle w:val="ylesanne"/>
      </w:pPr>
      <w:r w:rsidRPr="002B7059">
        <w:t>Koostada m</w:t>
      </w:r>
      <w:r w:rsidR="00054802">
        <w:t>akro (VB</w:t>
      </w:r>
      <w:r>
        <w:t xml:space="preserve"> protseduur)</w:t>
      </w:r>
      <w:r w:rsidRPr="002B7059">
        <w:t xml:space="preserve">, mis etteantud ristküliku külgede alusel arvutab läbimõõdu ringi jaoks, mille pindala on võrdne ristküliku pindalaga ning leiab ristküliku ümbermõõdu ja ringjoone pikkuse </w:t>
      </w:r>
      <w:r w:rsidRPr="002D64B8">
        <w:rPr>
          <w:color w:val="000000"/>
        </w:rPr>
        <w:t>suhe</w:t>
      </w:r>
      <w:r w:rsidRPr="002B7059">
        <w:t xml:space="preserve">. Makro peab vastavalt andmetele muutma ka </w:t>
      </w:r>
      <w:r>
        <w:t>töölehele paigutatud</w:t>
      </w:r>
      <w:r w:rsidRPr="002B7059">
        <w:t xml:space="preserve"> ristküliku ja ringi mõõtmeid.</w:t>
      </w:r>
    </w:p>
    <w:p w:rsidR="002B7059" w:rsidRDefault="002B7059" w:rsidP="00C9405F">
      <w:pPr>
        <w:pStyle w:val="ylesanne"/>
      </w:pPr>
      <w:r w:rsidRPr="002B7059">
        <w:t>Mõõdud antakse sentimeetrites</w:t>
      </w:r>
      <w:r>
        <w:t>.</w:t>
      </w:r>
    </w:p>
    <w:p w:rsidR="002B7059" w:rsidRPr="002B7059" w:rsidRDefault="00054802" w:rsidP="00C9405F">
      <w:pPr>
        <w:pStyle w:val="ylesanne"/>
      </w:pPr>
      <w:r>
        <w:t>Koostada kasutajaliides</w:t>
      </w:r>
      <w:r w:rsidR="002B7059" w:rsidRPr="002B7059">
        <w:t>.</w:t>
      </w:r>
    </w:p>
    <w:p w:rsidR="002B7059" w:rsidRPr="002B7059" w:rsidRDefault="00A55C8E" w:rsidP="002B7059">
      <w:r>
        <w:rPr>
          <w:noProof/>
          <w:lang w:eastAsia="et-EE"/>
        </w:rPr>
        <w:drawing>
          <wp:inline distT="0" distB="0" distL="0" distR="0">
            <wp:extent cx="4648200" cy="2981325"/>
            <wp:effectExtent l="0" t="0" r="0"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48200" cy="2981325"/>
                    </a:xfrm>
                    <a:prstGeom prst="rect">
                      <a:avLst/>
                    </a:prstGeom>
                    <a:noFill/>
                    <a:ln>
                      <a:noFill/>
                    </a:ln>
                  </pic:spPr>
                </pic:pic>
              </a:graphicData>
            </a:graphic>
          </wp:inline>
        </w:drawing>
      </w:r>
    </w:p>
    <w:p w:rsidR="002B7059" w:rsidRDefault="002B7059" w:rsidP="002B7059"/>
    <w:tbl>
      <w:tblPr>
        <w:tblW w:w="0" w:type="auto"/>
        <w:tblBorders>
          <w:insideV w:val="single" w:sz="4" w:space="0" w:color="auto"/>
        </w:tblBorders>
        <w:tblLook w:val="04A0"/>
      </w:tblPr>
      <w:tblGrid>
        <w:gridCol w:w="4786"/>
        <w:gridCol w:w="4851"/>
      </w:tblGrid>
      <w:tr w:rsidR="00537256" w:rsidRPr="00396662" w:rsidTr="00396662">
        <w:tc>
          <w:tcPr>
            <w:tcW w:w="4786" w:type="dxa"/>
          </w:tcPr>
          <w:p w:rsidR="00537256" w:rsidRPr="00396662" w:rsidRDefault="00537256" w:rsidP="00537256">
            <w:pPr>
              <w:rPr>
                <w:noProof/>
                <w:color w:val="808080"/>
              </w:rPr>
            </w:pPr>
            <w:r w:rsidRPr="00537256">
              <w:rPr>
                <w:noProof/>
              </w:rPr>
              <w:t>Lahtri (Range) omadusi – Range("nimi").omadus</w:t>
            </w:r>
          </w:p>
          <w:p w:rsidR="00537256" w:rsidRPr="00537256" w:rsidRDefault="00537256" w:rsidP="00396662">
            <w:pPr>
              <w:tabs>
                <w:tab w:val="left" w:pos="1985"/>
              </w:tabs>
              <w:rPr>
                <w:noProof/>
              </w:rPr>
            </w:pPr>
            <w:r w:rsidRPr="00396662">
              <w:rPr>
                <w:bCs/>
                <w:i/>
                <w:noProof/>
              </w:rPr>
              <w:t>Address</w:t>
            </w:r>
            <w:r w:rsidRPr="00396662">
              <w:rPr>
                <w:bCs/>
                <w:i/>
                <w:noProof/>
              </w:rPr>
              <w:tab/>
            </w:r>
            <w:r w:rsidRPr="00537256">
              <w:rPr>
                <w:noProof/>
              </w:rPr>
              <w:t>aadress</w:t>
            </w:r>
          </w:p>
          <w:p w:rsidR="00537256" w:rsidRPr="00537256" w:rsidRDefault="00537256" w:rsidP="00396662">
            <w:pPr>
              <w:tabs>
                <w:tab w:val="left" w:pos="1985"/>
              </w:tabs>
              <w:rPr>
                <w:noProof/>
              </w:rPr>
            </w:pPr>
            <w:r w:rsidRPr="00396662">
              <w:rPr>
                <w:bCs/>
                <w:i/>
                <w:noProof/>
                <w:color w:val="000000"/>
              </w:rPr>
              <w:t>Name</w:t>
            </w:r>
            <w:r w:rsidRPr="00396662">
              <w:rPr>
                <w:bCs/>
                <w:i/>
                <w:noProof/>
                <w:color w:val="000000"/>
              </w:rPr>
              <w:tab/>
            </w:r>
            <w:r w:rsidRPr="00537256">
              <w:rPr>
                <w:noProof/>
              </w:rPr>
              <w:t>nimi</w:t>
            </w:r>
          </w:p>
          <w:p w:rsidR="00537256" w:rsidRPr="00537256" w:rsidRDefault="00537256" w:rsidP="00396662">
            <w:pPr>
              <w:tabs>
                <w:tab w:val="left" w:pos="1985"/>
              </w:tabs>
              <w:rPr>
                <w:noProof/>
              </w:rPr>
            </w:pPr>
            <w:r w:rsidRPr="00396662">
              <w:rPr>
                <w:bCs/>
                <w:i/>
                <w:noProof/>
              </w:rPr>
              <w:t>Value</w:t>
            </w:r>
            <w:r w:rsidRPr="00396662">
              <w:rPr>
                <w:bCs/>
                <w:i/>
                <w:noProof/>
              </w:rPr>
              <w:tab/>
            </w:r>
            <w:r w:rsidRPr="00537256">
              <w:rPr>
                <w:noProof/>
              </w:rPr>
              <w:t>väärtus</w:t>
            </w:r>
          </w:p>
          <w:p w:rsidR="00537256" w:rsidRPr="00537256" w:rsidRDefault="00537256" w:rsidP="00396662">
            <w:pPr>
              <w:tabs>
                <w:tab w:val="left" w:pos="1985"/>
              </w:tabs>
              <w:rPr>
                <w:noProof/>
              </w:rPr>
            </w:pPr>
            <w:r w:rsidRPr="00396662">
              <w:rPr>
                <w:bCs/>
                <w:i/>
                <w:noProof/>
              </w:rPr>
              <w:t>Formula</w:t>
            </w:r>
            <w:r w:rsidRPr="00396662">
              <w:rPr>
                <w:bCs/>
                <w:i/>
                <w:noProof/>
              </w:rPr>
              <w:tab/>
            </w:r>
            <w:r w:rsidRPr="00537256">
              <w:rPr>
                <w:noProof/>
              </w:rPr>
              <w:t>valem</w:t>
            </w:r>
          </w:p>
          <w:p w:rsidR="00537256" w:rsidRPr="00537256" w:rsidRDefault="00537256" w:rsidP="00396662">
            <w:pPr>
              <w:tabs>
                <w:tab w:val="left" w:pos="1985"/>
              </w:tabs>
              <w:rPr>
                <w:noProof/>
              </w:rPr>
            </w:pPr>
            <w:r w:rsidRPr="00396662">
              <w:rPr>
                <w:bCs/>
                <w:i/>
                <w:noProof/>
              </w:rPr>
              <w:t>Left</w:t>
            </w:r>
            <w:r w:rsidRPr="00396662">
              <w:rPr>
                <w:bCs/>
                <w:i/>
                <w:noProof/>
              </w:rPr>
              <w:tab/>
            </w:r>
            <w:r w:rsidRPr="00537256">
              <w:rPr>
                <w:noProof/>
              </w:rPr>
              <w:t>vasak serv</w:t>
            </w:r>
          </w:p>
          <w:p w:rsidR="00537256" w:rsidRPr="00537256" w:rsidRDefault="00537256" w:rsidP="00396662">
            <w:pPr>
              <w:tabs>
                <w:tab w:val="left" w:pos="1985"/>
              </w:tabs>
              <w:rPr>
                <w:noProof/>
              </w:rPr>
            </w:pPr>
            <w:r w:rsidRPr="00396662">
              <w:rPr>
                <w:bCs/>
                <w:i/>
                <w:noProof/>
              </w:rPr>
              <w:t>Top</w:t>
            </w:r>
            <w:r w:rsidRPr="00396662">
              <w:rPr>
                <w:bCs/>
                <w:i/>
                <w:noProof/>
              </w:rPr>
              <w:tab/>
            </w:r>
            <w:r w:rsidRPr="00537256">
              <w:rPr>
                <w:noProof/>
              </w:rPr>
              <w:t>ülaserv</w:t>
            </w:r>
          </w:p>
          <w:p w:rsidR="00537256" w:rsidRPr="00537256" w:rsidRDefault="00537256" w:rsidP="00396662">
            <w:pPr>
              <w:tabs>
                <w:tab w:val="left" w:pos="1985"/>
              </w:tabs>
              <w:rPr>
                <w:noProof/>
              </w:rPr>
            </w:pPr>
            <w:r w:rsidRPr="00396662">
              <w:rPr>
                <w:bCs/>
                <w:i/>
                <w:noProof/>
              </w:rPr>
              <w:t>Width</w:t>
            </w:r>
            <w:r w:rsidRPr="00396662">
              <w:rPr>
                <w:bCs/>
                <w:i/>
                <w:noProof/>
              </w:rPr>
              <w:tab/>
            </w:r>
            <w:r w:rsidRPr="00537256">
              <w:rPr>
                <w:noProof/>
              </w:rPr>
              <w:t>laius</w:t>
            </w:r>
          </w:p>
          <w:p w:rsidR="00537256" w:rsidRPr="00537256" w:rsidRDefault="00537256" w:rsidP="00396662">
            <w:pPr>
              <w:tabs>
                <w:tab w:val="left" w:pos="1985"/>
              </w:tabs>
              <w:rPr>
                <w:noProof/>
              </w:rPr>
            </w:pPr>
            <w:r w:rsidRPr="00396662">
              <w:rPr>
                <w:bCs/>
                <w:i/>
                <w:noProof/>
              </w:rPr>
              <w:t>Height</w:t>
            </w:r>
            <w:r w:rsidRPr="00396662">
              <w:rPr>
                <w:bCs/>
                <w:i/>
                <w:noProof/>
              </w:rPr>
              <w:tab/>
            </w:r>
            <w:r w:rsidRPr="00537256">
              <w:rPr>
                <w:noProof/>
              </w:rPr>
              <w:t>kõrgus</w:t>
            </w:r>
          </w:p>
          <w:p w:rsidR="00537256" w:rsidRPr="00537256" w:rsidRDefault="00537256" w:rsidP="00396662">
            <w:pPr>
              <w:tabs>
                <w:tab w:val="left" w:pos="1985"/>
              </w:tabs>
              <w:rPr>
                <w:noProof/>
              </w:rPr>
            </w:pPr>
            <w:r w:rsidRPr="00396662">
              <w:rPr>
                <w:bCs/>
                <w:i/>
                <w:noProof/>
              </w:rPr>
              <w:t>Font.ColorIndex</w:t>
            </w:r>
            <w:r w:rsidRPr="00396662">
              <w:rPr>
                <w:bCs/>
                <w:i/>
                <w:noProof/>
              </w:rPr>
              <w:tab/>
            </w:r>
            <w:r w:rsidRPr="00537256">
              <w:rPr>
                <w:noProof/>
              </w:rPr>
              <w:t>kirja värv</w:t>
            </w:r>
          </w:p>
          <w:p w:rsidR="00537256" w:rsidRPr="00396662" w:rsidRDefault="00537256" w:rsidP="00396662">
            <w:pPr>
              <w:tabs>
                <w:tab w:val="left" w:pos="1985"/>
              </w:tabs>
              <w:rPr>
                <w:b/>
                <w:noProof/>
                <w:sz w:val="18"/>
                <w:szCs w:val="20"/>
              </w:rPr>
            </w:pPr>
            <w:r w:rsidRPr="00396662">
              <w:rPr>
                <w:bCs/>
                <w:i/>
                <w:noProof/>
              </w:rPr>
              <w:t>Interior.ColorIndex</w:t>
            </w:r>
            <w:r w:rsidRPr="00396662">
              <w:rPr>
                <w:bCs/>
                <w:i/>
                <w:noProof/>
              </w:rPr>
              <w:tab/>
            </w:r>
            <w:r w:rsidRPr="00537256">
              <w:rPr>
                <w:noProof/>
              </w:rPr>
              <w:t>tausta värv</w:t>
            </w:r>
          </w:p>
        </w:tc>
        <w:tc>
          <w:tcPr>
            <w:tcW w:w="4851" w:type="dxa"/>
          </w:tcPr>
          <w:p w:rsidR="00537256" w:rsidRDefault="00537256" w:rsidP="00396662">
            <w:pPr>
              <w:tabs>
                <w:tab w:val="left" w:pos="2837"/>
              </w:tabs>
              <w:rPr>
                <w:noProof/>
              </w:rPr>
            </w:pPr>
            <w:r w:rsidRPr="00537256">
              <w:rPr>
                <w:noProof/>
              </w:rPr>
              <w:t>Graafikaobjekti omadusi – Shapes("nimi").omadus</w:t>
            </w:r>
          </w:p>
          <w:p w:rsidR="00537256" w:rsidRPr="00537256" w:rsidRDefault="00537256" w:rsidP="00396662">
            <w:pPr>
              <w:tabs>
                <w:tab w:val="left" w:pos="2837"/>
              </w:tabs>
              <w:rPr>
                <w:noProof/>
              </w:rPr>
            </w:pPr>
            <w:r w:rsidRPr="00396662">
              <w:rPr>
                <w:i/>
                <w:noProof/>
              </w:rPr>
              <w:t>Name</w:t>
            </w:r>
            <w:r w:rsidRPr="00537256">
              <w:rPr>
                <w:noProof/>
              </w:rPr>
              <w:tab/>
              <w:t>nimi</w:t>
            </w:r>
          </w:p>
          <w:p w:rsidR="00537256" w:rsidRPr="00537256" w:rsidRDefault="00537256" w:rsidP="00396662">
            <w:pPr>
              <w:tabs>
                <w:tab w:val="left" w:pos="2837"/>
              </w:tabs>
              <w:rPr>
                <w:noProof/>
              </w:rPr>
            </w:pPr>
            <w:r w:rsidRPr="00396662">
              <w:rPr>
                <w:i/>
                <w:noProof/>
              </w:rPr>
              <w:t>Left</w:t>
            </w:r>
            <w:r w:rsidRPr="00537256">
              <w:rPr>
                <w:noProof/>
              </w:rPr>
              <w:tab/>
              <w:t>vasak serv</w:t>
            </w:r>
          </w:p>
          <w:p w:rsidR="00537256" w:rsidRPr="00537256" w:rsidRDefault="00537256" w:rsidP="00396662">
            <w:pPr>
              <w:tabs>
                <w:tab w:val="left" w:pos="2837"/>
              </w:tabs>
              <w:rPr>
                <w:noProof/>
              </w:rPr>
            </w:pPr>
            <w:r w:rsidRPr="00396662">
              <w:rPr>
                <w:i/>
                <w:noProof/>
              </w:rPr>
              <w:t>Top</w:t>
            </w:r>
            <w:r w:rsidRPr="00537256">
              <w:rPr>
                <w:noProof/>
              </w:rPr>
              <w:tab/>
              <w:t>ülemine serv</w:t>
            </w:r>
          </w:p>
          <w:p w:rsidR="00537256" w:rsidRPr="00537256" w:rsidRDefault="00537256" w:rsidP="00396662">
            <w:pPr>
              <w:tabs>
                <w:tab w:val="left" w:pos="2837"/>
              </w:tabs>
              <w:rPr>
                <w:noProof/>
              </w:rPr>
            </w:pPr>
            <w:r w:rsidRPr="00396662">
              <w:rPr>
                <w:i/>
                <w:noProof/>
              </w:rPr>
              <w:t>Width</w:t>
            </w:r>
            <w:r w:rsidRPr="00537256">
              <w:rPr>
                <w:noProof/>
              </w:rPr>
              <w:tab/>
              <w:t>laius</w:t>
            </w:r>
          </w:p>
          <w:p w:rsidR="00537256" w:rsidRPr="00537256" w:rsidRDefault="00537256" w:rsidP="00396662">
            <w:pPr>
              <w:tabs>
                <w:tab w:val="left" w:pos="2837"/>
              </w:tabs>
              <w:rPr>
                <w:noProof/>
              </w:rPr>
            </w:pPr>
            <w:r w:rsidRPr="00396662">
              <w:rPr>
                <w:i/>
                <w:noProof/>
              </w:rPr>
              <w:t>Height</w:t>
            </w:r>
            <w:r w:rsidRPr="00537256">
              <w:rPr>
                <w:noProof/>
              </w:rPr>
              <w:tab/>
              <w:t>kõrgus</w:t>
            </w:r>
          </w:p>
          <w:p w:rsidR="00537256" w:rsidRPr="00537256" w:rsidRDefault="00537256" w:rsidP="00396662">
            <w:pPr>
              <w:tabs>
                <w:tab w:val="left" w:pos="2837"/>
              </w:tabs>
              <w:rPr>
                <w:noProof/>
              </w:rPr>
            </w:pPr>
            <w:r w:rsidRPr="00396662">
              <w:rPr>
                <w:i/>
                <w:noProof/>
              </w:rPr>
              <w:t>Rotation</w:t>
            </w:r>
            <w:r w:rsidRPr="00537256">
              <w:rPr>
                <w:noProof/>
              </w:rPr>
              <w:tab/>
              <w:t>pöördenurk</w:t>
            </w:r>
          </w:p>
          <w:p w:rsidR="00537256" w:rsidRPr="00537256" w:rsidRDefault="00537256" w:rsidP="00396662">
            <w:pPr>
              <w:tabs>
                <w:tab w:val="left" w:pos="2837"/>
              </w:tabs>
              <w:rPr>
                <w:noProof/>
              </w:rPr>
            </w:pPr>
            <w:r w:rsidRPr="00396662">
              <w:rPr>
                <w:i/>
                <w:noProof/>
              </w:rPr>
              <w:t>Fill.ForeColor.SchemeColor</w:t>
            </w:r>
            <w:r w:rsidRPr="00537256">
              <w:rPr>
                <w:noProof/>
              </w:rPr>
              <w:tab/>
              <w:t>täitevärv</w:t>
            </w:r>
          </w:p>
          <w:p w:rsidR="00537256" w:rsidRPr="00537256" w:rsidRDefault="00537256" w:rsidP="00396662">
            <w:pPr>
              <w:tabs>
                <w:tab w:val="left" w:pos="2837"/>
              </w:tabs>
              <w:rPr>
                <w:noProof/>
              </w:rPr>
            </w:pPr>
            <w:r w:rsidRPr="00396662">
              <w:rPr>
                <w:i/>
                <w:noProof/>
              </w:rPr>
              <w:t>Line.ForeColor.SchemeColor</w:t>
            </w:r>
            <w:r w:rsidRPr="00537256">
              <w:rPr>
                <w:noProof/>
              </w:rPr>
              <w:tab/>
              <w:t>joone värv</w:t>
            </w:r>
          </w:p>
          <w:p w:rsidR="00537256" w:rsidRPr="00537256" w:rsidRDefault="00537256" w:rsidP="00396662">
            <w:pPr>
              <w:tabs>
                <w:tab w:val="left" w:pos="2837"/>
              </w:tabs>
              <w:rPr>
                <w:noProof/>
              </w:rPr>
            </w:pPr>
            <w:r w:rsidRPr="00396662">
              <w:rPr>
                <w:i/>
                <w:noProof/>
              </w:rPr>
              <w:t>Line.Weight</w:t>
            </w:r>
            <w:r w:rsidRPr="00537256">
              <w:rPr>
                <w:noProof/>
              </w:rPr>
              <w:tab/>
              <w:t>joone paksus</w:t>
            </w:r>
          </w:p>
          <w:p w:rsidR="00537256" w:rsidRDefault="00537256" w:rsidP="00396662">
            <w:pPr>
              <w:tabs>
                <w:tab w:val="left" w:pos="2837"/>
              </w:tabs>
              <w:rPr>
                <w:noProof/>
              </w:rPr>
            </w:pPr>
            <w:r w:rsidRPr="00396662">
              <w:rPr>
                <w:i/>
                <w:noProof/>
              </w:rPr>
              <w:t>Visible</w:t>
            </w:r>
            <w:r w:rsidRPr="00537256">
              <w:rPr>
                <w:noProof/>
              </w:rPr>
              <w:tab/>
              <w:t>nähtavus</w:t>
            </w:r>
          </w:p>
        </w:tc>
      </w:tr>
    </w:tbl>
    <w:p w:rsidR="002B7059" w:rsidRDefault="002B7059" w:rsidP="002B7059"/>
    <w:p w:rsidR="002B7059" w:rsidRDefault="002B7059" w:rsidP="00C9405F">
      <w:pPr>
        <w:pStyle w:val="ylesanne"/>
      </w:pPr>
      <w:r>
        <w:t>Lisaülesanne:</w:t>
      </w:r>
    </w:p>
    <w:p w:rsidR="002B7059" w:rsidRPr="002B7059" w:rsidRDefault="002B7059" w:rsidP="00C9405F">
      <w:pPr>
        <w:pStyle w:val="ylesanne"/>
      </w:pPr>
      <w:r w:rsidRPr="002B7059">
        <w:t>Proovida paigutada ristkülik ja ring nii, et kohakuti on:</w:t>
      </w:r>
    </w:p>
    <w:p w:rsidR="002B7059" w:rsidRPr="002B7059" w:rsidRDefault="002B7059" w:rsidP="00C9405F">
      <w:pPr>
        <w:pStyle w:val="ylesanne"/>
      </w:pPr>
      <w:r w:rsidRPr="002B7059">
        <w:t xml:space="preserve">   - mõlema kujundi vasak ja ülemine serv</w:t>
      </w:r>
    </w:p>
    <w:p w:rsidR="002B7059" w:rsidRPr="002B7059" w:rsidRDefault="002B7059" w:rsidP="00C9405F">
      <w:pPr>
        <w:pStyle w:val="ylesanne"/>
      </w:pPr>
      <w:r w:rsidRPr="002B7059">
        <w:t xml:space="preserve">   - mõlema kujundi parem ja alumine serv</w:t>
      </w:r>
    </w:p>
    <w:p w:rsidR="002B7059" w:rsidRPr="002B7059" w:rsidRDefault="002B7059" w:rsidP="00C9405F">
      <w:pPr>
        <w:pStyle w:val="ylesanne"/>
      </w:pPr>
      <w:r w:rsidRPr="002B7059">
        <w:t xml:space="preserve">   - mõlema kujundi keskpunktid </w:t>
      </w:r>
    </w:p>
    <w:p w:rsidR="00CC16F8" w:rsidRDefault="002B7059" w:rsidP="00AE0AB5">
      <w:pPr>
        <w:pStyle w:val="Heading1"/>
      </w:pPr>
      <w:r>
        <w:br w:type="page"/>
      </w:r>
      <w:bookmarkStart w:id="17" w:name="_Toc358218195"/>
      <w:r w:rsidR="00AE0AB5">
        <w:lastRenderedPageBreak/>
        <w:t>Auto1</w:t>
      </w:r>
      <w:bookmarkEnd w:id="17"/>
    </w:p>
    <w:p w:rsidR="00CC16F8" w:rsidRPr="00CC16F8" w:rsidRDefault="00CC16F8" w:rsidP="001518F9">
      <w:pPr>
        <w:pStyle w:val="ylesanne"/>
      </w:pPr>
      <w:r w:rsidRPr="00CC16F8">
        <w:t xml:space="preserve">Koostada </w:t>
      </w:r>
      <w:r w:rsidR="00AE0AB5">
        <w:t>VBA rakendus</w:t>
      </w:r>
      <w:r w:rsidRPr="00CC16F8">
        <w:t>, mis</w:t>
      </w:r>
      <w:r w:rsidR="00AE0AB5">
        <w:t xml:space="preserve"> </w:t>
      </w:r>
      <w:r w:rsidR="00AE0AB5" w:rsidRPr="00CC16F8">
        <w:t>imiteeri</w:t>
      </w:r>
      <w:r w:rsidR="00AE0AB5">
        <w:t xml:space="preserve">ks </w:t>
      </w:r>
      <w:r w:rsidR="00AE0AB5" w:rsidRPr="00CC16F8">
        <w:t>auto sõitu töölehel</w:t>
      </w:r>
      <w:r w:rsidR="00AE0AB5">
        <w:t xml:space="preserve"> muutes kujundi (auto) asukohta</w:t>
      </w:r>
      <w:r w:rsidR="00AE0AB5" w:rsidRPr="00AE0AB5">
        <w:t xml:space="preserve"> </w:t>
      </w:r>
      <w:r w:rsidR="00AE0AB5">
        <w:t>töölehel</w:t>
      </w:r>
      <w:r w:rsidRPr="00CC16F8">
        <w:t>.</w:t>
      </w:r>
    </w:p>
    <w:p w:rsidR="00CC16F8" w:rsidRDefault="00CC16F8" w:rsidP="001518F9">
      <w:pPr>
        <w:pStyle w:val="ylesanne"/>
      </w:pPr>
      <w:r w:rsidRPr="00CC16F8">
        <w:t xml:space="preserve">Kasutada </w:t>
      </w:r>
      <w:proofErr w:type="spellStart"/>
      <w:r w:rsidRPr="00CC16F8">
        <w:t>Do</w:t>
      </w:r>
      <w:proofErr w:type="spellEnd"/>
      <w:r w:rsidRPr="00CC16F8">
        <w:t xml:space="preserve"> .. Loop kordust. Proovida mitmeid võimalusi: alguskontrolliga, lõpukontrolliga ja lõpmatu kordus katkestusega.</w:t>
      </w:r>
    </w:p>
    <w:tbl>
      <w:tblPr>
        <w:tblW w:w="4996" w:type="dxa"/>
        <w:tblInd w:w="70" w:type="dxa"/>
        <w:tblCellMar>
          <w:left w:w="70" w:type="dxa"/>
          <w:right w:w="70" w:type="dxa"/>
        </w:tblCellMar>
        <w:tblLook w:val="04A0"/>
      </w:tblPr>
      <w:tblGrid>
        <w:gridCol w:w="1100"/>
        <w:gridCol w:w="968"/>
        <w:gridCol w:w="976"/>
        <w:gridCol w:w="976"/>
        <w:gridCol w:w="976"/>
      </w:tblGrid>
      <w:tr w:rsidR="00937B47" w:rsidRPr="00937B47" w:rsidTr="00937B47">
        <w:trPr>
          <w:trHeight w:val="315"/>
        </w:trPr>
        <w:tc>
          <w:tcPr>
            <w:tcW w:w="1100" w:type="dxa"/>
            <w:tcBorders>
              <w:top w:val="nil"/>
              <w:left w:val="nil"/>
              <w:bottom w:val="nil"/>
              <w:right w:val="nil"/>
            </w:tcBorders>
            <w:shd w:val="clear" w:color="auto" w:fill="auto"/>
            <w:noWrap/>
            <w:vAlign w:val="bottom"/>
            <w:hideMark/>
          </w:tcPr>
          <w:p w:rsidR="00937B47" w:rsidRPr="00937B47" w:rsidRDefault="00937B47" w:rsidP="00937B47">
            <w:pPr>
              <w:spacing w:line="240" w:lineRule="auto"/>
              <w:rPr>
                <w:rFonts w:ascii="Arial" w:eastAsia="Times New Roman" w:hAnsi="Arial" w:cs="Arial"/>
                <w:sz w:val="24"/>
                <w:szCs w:val="24"/>
                <w:lang w:eastAsia="et-EE"/>
              </w:rPr>
            </w:pPr>
          </w:p>
        </w:tc>
        <w:tc>
          <w:tcPr>
            <w:tcW w:w="968" w:type="dxa"/>
            <w:tcBorders>
              <w:top w:val="nil"/>
              <w:left w:val="nil"/>
              <w:bottom w:val="nil"/>
              <w:right w:val="nil"/>
            </w:tcBorders>
            <w:shd w:val="clear" w:color="auto" w:fill="auto"/>
            <w:noWrap/>
            <w:vAlign w:val="bottom"/>
            <w:hideMark/>
          </w:tcPr>
          <w:p w:rsidR="00937B47" w:rsidRPr="00937B47" w:rsidRDefault="00937B47" w:rsidP="00937B47">
            <w:pPr>
              <w:spacing w:line="240" w:lineRule="auto"/>
              <w:rPr>
                <w:rFonts w:ascii="Arial" w:eastAsia="Times New Roman" w:hAnsi="Arial" w:cs="Arial"/>
                <w:sz w:val="24"/>
                <w:szCs w:val="24"/>
                <w:lang w:eastAsia="et-EE"/>
              </w:rPr>
            </w:pPr>
          </w:p>
        </w:tc>
        <w:tc>
          <w:tcPr>
            <w:tcW w:w="976" w:type="dxa"/>
            <w:tcBorders>
              <w:top w:val="nil"/>
              <w:left w:val="nil"/>
              <w:bottom w:val="nil"/>
              <w:right w:val="nil"/>
            </w:tcBorders>
            <w:shd w:val="clear" w:color="auto" w:fill="auto"/>
            <w:noWrap/>
            <w:vAlign w:val="bottom"/>
            <w:hideMark/>
          </w:tcPr>
          <w:p w:rsidR="00937B47" w:rsidRPr="00937B47" w:rsidRDefault="00937B47" w:rsidP="00937B47">
            <w:pPr>
              <w:spacing w:line="240" w:lineRule="auto"/>
              <w:jc w:val="center"/>
              <w:rPr>
                <w:rFonts w:ascii="Arial" w:eastAsia="Times New Roman" w:hAnsi="Arial" w:cs="Arial"/>
                <w:b/>
                <w:bCs/>
                <w:sz w:val="24"/>
                <w:szCs w:val="24"/>
                <w:lang w:eastAsia="et-EE"/>
              </w:rPr>
            </w:pPr>
            <w:r w:rsidRPr="00937B47">
              <w:rPr>
                <w:rFonts w:ascii="Arial" w:eastAsia="Times New Roman" w:hAnsi="Arial" w:cs="Arial"/>
                <w:b/>
                <w:bCs/>
                <w:sz w:val="24"/>
                <w:szCs w:val="24"/>
                <w:lang w:eastAsia="et-EE"/>
              </w:rPr>
              <w:t>samm</w:t>
            </w:r>
          </w:p>
        </w:tc>
        <w:tc>
          <w:tcPr>
            <w:tcW w:w="976" w:type="dxa"/>
            <w:tcBorders>
              <w:top w:val="nil"/>
              <w:left w:val="nil"/>
              <w:bottom w:val="nil"/>
              <w:right w:val="nil"/>
            </w:tcBorders>
            <w:shd w:val="clear" w:color="auto" w:fill="auto"/>
            <w:noWrap/>
            <w:vAlign w:val="bottom"/>
            <w:hideMark/>
          </w:tcPr>
          <w:p w:rsidR="00937B47" w:rsidRPr="00937B47" w:rsidRDefault="00937B47" w:rsidP="00937B47">
            <w:pPr>
              <w:spacing w:line="240" w:lineRule="auto"/>
              <w:jc w:val="center"/>
              <w:rPr>
                <w:rFonts w:ascii="Arial" w:eastAsia="Times New Roman" w:hAnsi="Arial" w:cs="Arial"/>
                <w:b/>
                <w:bCs/>
                <w:sz w:val="24"/>
                <w:szCs w:val="24"/>
                <w:lang w:eastAsia="et-EE"/>
              </w:rPr>
            </w:pPr>
            <w:r w:rsidRPr="00937B47">
              <w:rPr>
                <w:rFonts w:ascii="Arial" w:eastAsia="Times New Roman" w:hAnsi="Arial" w:cs="Arial"/>
                <w:b/>
                <w:bCs/>
                <w:sz w:val="24"/>
                <w:szCs w:val="24"/>
                <w:lang w:eastAsia="et-EE"/>
              </w:rPr>
              <w:t>aeg</w:t>
            </w:r>
          </w:p>
        </w:tc>
        <w:tc>
          <w:tcPr>
            <w:tcW w:w="976" w:type="dxa"/>
            <w:tcBorders>
              <w:top w:val="nil"/>
              <w:left w:val="nil"/>
              <w:bottom w:val="nil"/>
              <w:right w:val="nil"/>
            </w:tcBorders>
            <w:shd w:val="clear" w:color="auto" w:fill="auto"/>
            <w:noWrap/>
            <w:vAlign w:val="bottom"/>
            <w:hideMark/>
          </w:tcPr>
          <w:p w:rsidR="00937B47" w:rsidRPr="00937B47" w:rsidRDefault="00937B47" w:rsidP="00937B47">
            <w:pPr>
              <w:spacing w:line="240" w:lineRule="auto"/>
              <w:rPr>
                <w:rFonts w:ascii="Arial" w:eastAsia="Times New Roman" w:hAnsi="Arial" w:cs="Arial"/>
                <w:sz w:val="24"/>
                <w:szCs w:val="24"/>
                <w:lang w:eastAsia="et-EE"/>
              </w:rPr>
            </w:pPr>
          </w:p>
        </w:tc>
      </w:tr>
      <w:tr w:rsidR="00937B47" w:rsidRPr="00937B47" w:rsidTr="002715E0">
        <w:trPr>
          <w:trHeight w:val="315"/>
        </w:trPr>
        <w:tc>
          <w:tcPr>
            <w:tcW w:w="1100" w:type="dxa"/>
            <w:tcBorders>
              <w:top w:val="nil"/>
              <w:left w:val="nil"/>
              <w:right w:val="nil"/>
            </w:tcBorders>
            <w:shd w:val="clear" w:color="auto" w:fill="auto"/>
            <w:noWrap/>
            <w:vAlign w:val="bottom"/>
            <w:hideMark/>
          </w:tcPr>
          <w:p w:rsidR="00937B47" w:rsidRPr="00937B47" w:rsidRDefault="00937B47" w:rsidP="00937B47">
            <w:pPr>
              <w:spacing w:line="240" w:lineRule="auto"/>
              <w:rPr>
                <w:rFonts w:ascii="Arial" w:eastAsia="Times New Roman" w:hAnsi="Arial" w:cs="Arial"/>
                <w:sz w:val="24"/>
                <w:szCs w:val="24"/>
                <w:lang w:eastAsia="et-EE"/>
              </w:rPr>
            </w:pPr>
          </w:p>
        </w:tc>
        <w:tc>
          <w:tcPr>
            <w:tcW w:w="968" w:type="dxa"/>
            <w:tcBorders>
              <w:top w:val="nil"/>
              <w:left w:val="nil"/>
              <w:right w:val="nil"/>
            </w:tcBorders>
            <w:shd w:val="clear" w:color="auto" w:fill="auto"/>
            <w:noWrap/>
            <w:vAlign w:val="bottom"/>
            <w:hideMark/>
          </w:tcPr>
          <w:p w:rsidR="00937B47" w:rsidRPr="00937B47" w:rsidRDefault="00937B47" w:rsidP="00937B47">
            <w:pPr>
              <w:spacing w:line="240" w:lineRule="auto"/>
              <w:rPr>
                <w:rFonts w:ascii="Arial" w:eastAsia="Times New Roman" w:hAnsi="Arial" w:cs="Arial"/>
                <w:sz w:val="24"/>
                <w:szCs w:val="24"/>
                <w:lang w:eastAsia="et-EE"/>
              </w:rPr>
            </w:pPr>
          </w:p>
        </w:tc>
        <w:tc>
          <w:tcPr>
            <w:tcW w:w="976" w:type="dxa"/>
            <w:tcBorders>
              <w:top w:val="single" w:sz="4" w:space="0" w:color="auto"/>
              <w:left w:val="single" w:sz="4" w:space="0" w:color="auto"/>
              <w:right w:val="single" w:sz="4" w:space="0" w:color="auto"/>
            </w:tcBorders>
            <w:shd w:val="clear" w:color="auto" w:fill="auto"/>
            <w:noWrap/>
            <w:vAlign w:val="bottom"/>
            <w:hideMark/>
          </w:tcPr>
          <w:p w:rsidR="00937B47" w:rsidRPr="00937B47" w:rsidRDefault="00937B47" w:rsidP="00937B47">
            <w:pPr>
              <w:spacing w:line="240" w:lineRule="auto"/>
              <w:jc w:val="center"/>
              <w:rPr>
                <w:rFonts w:ascii="Arial" w:eastAsia="Times New Roman" w:hAnsi="Arial" w:cs="Arial"/>
                <w:sz w:val="24"/>
                <w:szCs w:val="24"/>
                <w:lang w:eastAsia="et-EE"/>
              </w:rPr>
            </w:pPr>
            <w:bookmarkStart w:id="18" w:name="RANGE!C6"/>
            <w:r w:rsidRPr="00937B47">
              <w:rPr>
                <w:rFonts w:ascii="Arial" w:eastAsia="Times New Roman" w:hAnsi="Arial" w:cs="Arial"/>
                <w:sz w:val="24"/>
                <w:szCs w:val="24"/>
                <w:lang w:eastAsia="et-EE"/>
              </w:rPr>
              <w:t>13</w:t>
            </w:r>
            <w:bookmarkEnd w:id="18"/>
          </w:p>
        </w:tc>
        <w:tc>
          <w:tcPr>
            <w:tcW w:w="976" w:type="dxa"/>
            <w:tcBorders>
              <w:top w:val="single" w:sz="4" w:space="0" w:color="auto"/>
              <w:left w:val="nil"/>
              <w:right w:val="single" w:sz="4" w:space="0" w:color="auto"/>
            </w:tcBorders>
            <w:shd w:val="clear" w:color="auto" w:fill="auto"/>
            <w:noWrap/>
            <w:vAlign w:val="bottom"/>
            <w:hideMark/>
          </w:tcPr>
          <w:p w:rsidR="00937B47" w:rsidRPr="00937B47" w:rsidRDefault="00937B47" w:rsidP="00937B47">
            <w:pPr>
              <w:spacing w:line="240" w:lineRule="auto"/>
              <w:jc w:val="center"/>
              <w:rPr>
                <w:rFonts w:ascii="Arial" w:eastAsia="Times New Roman" w:hAnsi="Arial" w:cs="Arial"/>
                <w:b/>
                <w:bCs/>
                <w:color w:val="0000FF"/>
                <w:sz w:val="24"/>
                <w:szCs w:val="24"/>
                <w:lang w:eastAsia="et-EE"/>
              </w:rPr>
            </w:pPr>
            <w:bookmarkStart w:id="19" w:name="RANGE!D6"/>
            <w:r w:rsidRPr="00937B47">
              <w:rPr>
                <w:rFonts w:ascii="Arial" w:eastAsia="Times New Roman" w:hAnsi="Arial" w:cs="Arial"/>
                <w:b/>
                <w:bCs/>
                <w:color w:val="0000FF"/>
                <w:sz w:val="24"/>
                <w:szCs w:val="24"/>
                <w:lang w:eastAsia="et-EE"/>
              </w:rPr>
              <w:t>0,84</w:t>
            </w:r>
            <w:bookmarkEnd w:id="19"/>
          </w:p>
        </w:tc>
        <w:tc>
          <w:tcPr>
            <w:tcW w:w="976" w:type="dxa"/>
            <w:tcBorders>
              <w:top w:val="nil"/>
              <w:left w:val="nil"/>
              <w:right w:val="nil"/>
            </w:tcBorders>
            <w:shd w:val="clear" w:color="auto" w:fill="auto"/>
            <w:noWrap/>
            <w:vAlign w:val="bottom"/>
            <w:hideMark/>
          </w:tcPr>
          <w:p w:rsidR="00937B47" w:rsidRPr="00937B47" w:rsidRDefault="00937B47" w:rsidP="00937B47">
            <w:pPr>
              <w:spacing w:line="240" w:lineRule="auto"/>
              <w:rPr>
                <w:rFonts w:ascii="Arial" w:eastAsia="Times New Roman" w:hAnsi="Arial" w:cs="Arial"/>
                <w:sz w:val="24"/>
                <w:szCs w:val="24"/>
                <w:lang w:eastAsia="et-EE"/>
              </w:rPr>
            </w:pPr>
          </w:p>
        </w:tc>
      </w:tr>
      <w:tr w:rsidR="00937B47" w:rsidRPr="00937B47" w:rsidTr="002D64B8">
        <w:trPr>
          <w:trHeight w:val="300"/>
        </w:trPr>
        <w:tc>
          <w:tcPr>
            <w:tcW w:w="1100" w:type="dxa"/>
            <w:tcBorders>
              <w:top w:val="nil"/>
              <w:left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68" w:type="dxa"/>
            <w:tcBorders>
              <w:top w:val="nil"/>
              <w:left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76" w:type="dxa"/>
            <w:tcBorders>
              <w:top w:val="nil"/>
              <w:left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76" w:type="dxa"/>
            <w:tcBorders>
              <w:top w:val="nil"/>
              <w:left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76" w:type="dxa"/>
            <w:tcBorders>
              <w:top w:val="nil"/>
              <w:left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r>
      <w:tr w:rsidR="00937B47" w:rsidRPr="00937B47" w:rsidTr="002D64B8">
        <w:trPr>
          <w:trHeight w:val="300"/>
        </w:trPr>
        <w:tc>
          <w:tcPr>
            <w:tcW w:w="1100" w:type="dxa"/>
            <w:tcBorders>
              <w:top w:val="nil"/>
              <w:left w:val="nil"/>
              <w:bottom w:val="nil"/>
              <w:right w:val="nil"/>
            </w:tcBorders>
            <w:shd w:val="clear" w:color="auto" w:fill="A6A6A6"/>
            <w:noWrap/>
            <w:vAlign w:val="bottom"/>
            <w:hideMark/>
          </w:tcPr>
          <w:p w:rsidR="00937B47" w:rsidRPr="002715E0" w:rsidRDefault="00A55C8E" w:rsidP="00937B47">
            <w:pPr>
              <w:spacing w:line="240" w:lineRule="auto"/>
              <w:rPr>
                <w:rFonts w:ascii="Arial" w:eastAsia="Times New Roman" w:hAnsi="Arial" w:cs="Arial"/>
                <w:sz w:val="24"/>
                <w:szCs w:val="24"/>
                <w:lang w:eastAsia="et-EE"/>
              </w:rPr>
            </w:pPr>
            <w:r>
              <w:rPr>
                <w:rFonts w:ascii="Arial" w:eastAsia="Times New Roman" w:hAnsi="Arial" w:cs="Arial"/>
                <w:noProof/>
                <w:sz w:val="24"/>
                <w:szCs w:val="24"/>
                <w:lang w:eastAsia="et-EE"/>
              </w:rPr>
              <w:drawing>
                <wp:anchor distT="0" distB="0" distL="114300" distR="114300" simplePos="0" relativeHeight="251653120" behindDoc="0" locked="0" layoutInCell="1" allowOverlap="1">
                  <wp:simplePos x="0" y="0"/>
                  <wp:positionH relativeFrom="column">
                    <wp:posOffset>20320</wp:posOffset>
                  </wp:positionH>
                  <wp:positionV relativeFrom="paragraph">
                    <wp:posOffset>65405</wp:posOffset>
                  </wp:positionV>
                  <wp:extent cx="514350" cy="257175"/>
                  <wp:effectExtent l="0" t="0" r="0" b="9525"/>
                  <wp:wrapNone/>
                  <wp:docPr id="65" name="aut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uto"/>
                          <pic:cNvPicPr>
                            <a:picLocks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4350" cy="257175"/>
                          </a:xfrm>
                          <a:prstGeom prst="rect">
                            <a:avLst/>
                          </a:prstGeom>
                          <a:noFill/>
                        </pic:spPr>
                      </pic:pic>
                    </a:graphicData>
                  </a:graphic>
                </wp:anchor>
              </w:drawing>
            </w:r>
          </w:p>
          <w:p w:rsidR="00937B47" w:rsidRPr="002715E0" w:rsidRDefault="00937B47" w:rsidP="00937B47">
            <w:pPr>
              <w:spacing w:line="240" w:lineRule="auto"/>
              <w:rPr>
                <w:rFonts w:ascii="Arial" w:eastAsia="Times New Roman" w:hAnsi="Arial" w:cs="Arial"/>
                <w:sz w:val="24"/>
                <w:szCs w:val="24"/>
                <w:lang w:eastAsia="et-EE"/>
              </w:rPr>
            </w:pPr>
          </w:p>
        </w:tc>
        <w:tc>
          <w:tcPr>
            <w:tcW w:w="968" w:type="dxa"/>
            <w:tcBorders>
              <w:top w:val="nil"/>
              <w:left w:val="nil"/>
              <w:bottom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76" w:type="dxa"/>
            <w:tcBorders>
              <w:top w:val="nil"/>
              <w:left w:val="nil"/>
              <w:bottom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76" w:type="dxa"/>
            <w:tcBorders>
              <w:top w:val="nil"/>
              <w:left w:val="nil"/>
              <w:bottom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76" w:type="dxa"/>
            <w:tcBorders>
              <w:top w:val="nil"/>
              <w:left w:val="nil"/>
              <w:bottom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r>
      <w:tr w:rsidR="00937B47" w:rsidRPr="00937B47" w:rsidTr="002D64B8">
        <w:trPr>
          <w:trHeight w:val="300"/>
        </w:trPr>
        <w:tc>
          <w:tcPr>
            <w:tcW w:w="1100" w:type="dxa"/>
            <w:tcBorders>
              <w:top w:val="nil"/>
              <w:left w:val="nil"/>
              <w:bottom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68" w:type="dxa"/>
            <w:tcBorders>
              <w:top w:val="nil"/>
              <w:left w:val="nil"/>
              <w:bottom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76" w:type="dxa"/>
            <w:tcBorders>
              <w:top w:val="nil"/>
              <w:left w:val="nil"/>
              <w:bottom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76" w:type="dxa"/>
            <w:tcBorders>
              <w:top w:val="nil"/>
              <w:left w:val="nil"/>
              <w:bottom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c>
          <w:tcPr>
            <w:tcW w:w="976" w:type="dxa"/>
            <w:tcBorders>
              <w:top w:val="nil"/>
              <w:left w:val="nil"/>
              <w:bottom w:val="nil"/>
              <w:right w:val="nil"/>
            </w:tcBorders>
            <w:shd w:val="clear" w:color="auto" w:fill="A6A6A6"/>
            <w:noWrap/>
            <w:vAlign w:val="bottom"/>
            <w:hideMark/>
          </w:tcPr>
          <w:p w:rsidR="00937B47" w:rsidRPr="00937B47" w:rsidRDefault="00937B47" w:rsidP="00937B47">
            <w:pPr>
              <w:spacing w:line="240" w:lineRule="auto"/>
              <w:rPr>
                <w:rFonts w:ascii="Arial" w:eastAsia="Times New Roman" w:hAnsi="Arial" w:cs="Arial"/>
                <w:sz w:val="24"/>
                <w:szCs w:val="24"/>
                <w:lang w:eastAsia="et-EE"/>
              </w:rPr>
            </w:pPr>
            <w:r w:rsidRPr="00937B47">
              <w:rPr>
                <w:rFonts w:ascii="Arial" w:eastAsia="Times New Roman" w:hAnsi="Arial" w:cs="Arial"/>
                <w:sz w:val="24"/>
                <w:szCs w:val="24"/>
                <w:lang w:eastAsia="et-EE"/>
              </w:rPr>
              <w:t> </w:t>
            </w:r>
          </w:p>
        </w:tc>
      </w:tr>
    </w:tbl>
    <w:p w:rsidR="00937B47" w:rsidRPr="00CC16F8" w:rsidRDefault="00937B47" w:rsidP="00CC16F8"/>
    <w:p w:rsidR="00CC16F8" w:rsidRPr="00CC16F8" w:rsidRDefault="00CC16F8" w:rsidP="001518F9">
      <w:pPr>
        <w:pStyle w:val="ylesanne"/>
        <w:numPr>
          <w:ilvl w:val="0"/>
          <w:numId w:val="32"/>
        </w:numPr>
        <w:ind w:left="426"/>
      </w:pPr>
      <w:r w:rsidRPr="00CC16F8">
        <w:t xml:space="preserve">Lihtsaim variant. Auto asukohta muudetakse fikseeritud sammuga, sõidu kaugus ja pausi pikkus antakse samuti konstantide abil. Asukoha muutmiseks võib kasutada meetodit </w:t>
      </w:r>
      <w:proofErr w:type="spellStart"/>
      <w:r w:rsidRPr="00AE0AB5">
        <w:rPr>
          <w:i/>
        </w:rPr>
        <w:t>IncrementLeft</w:t>
      </w:r>
      <w:proofErr w:type="spellEnd"/>
      <w:r w:rsidRPr="00AE0AB5">
        <w:rPr>
          <w:i/>
        </w:rPr>
        <w:t xml:space="preserve"> h</w:t>
      </w:r>
      <w:r w:rsidRPr="00CC16F8">
        <w:t xml:space="preserve"> .</w:t>
      </w:r>
    </w:p>
    <w:p w:rsidR="00CC16F8" w:rsidRPr="00CC16F8" w:rsidRDefault="00CC16F8" w:rsidP="001518F9">
      <w:pPr>
        <w:pStyle w:val="ylesanne"/>
        <w:numPr>
          <w:ilvl w:val="0"/>
          <w:numId w:val="32"/>
        </w:numPr>
        <w:ind w:left="426"/>
      </w:pPr>
      <w:r w:rsidRPr="00CC16F8">
        <w:t>Auto asukoha muutmiseks kasutatakse juhuslikke arve, sammu baasväärtus loetakse töölehelt. Sõidu kaugus määratakse abijoone abil. Programm peab kirjutama töölehele ka jooksva aja</w:t>
      </w:r>
      <w:r w:rsidR="0091342A">
        <w:t xml:space="preserve"> (f</w:t>
      </w:r>
      <w:r w:rsidR="001805D3">
        <w:t>unktsioo</w:t>
      </w:r>
      <w:r w:rsidR="0091342A">
        <w:t xml:space="preserve">n </w:t>
      </w:r>
      <w:proofErr w:type="spellStart"/>
      <w:r w:rsidR="0091342A">
        <w:t>timer(</w:t>
      </w:r>
      <w:proofErr w:type="spellEnd"/>
      <w:r w:rsidR="0091342A">
        <w:t>) annab momendi aja sekundites).</w:t>
      </w:r>
    </w:p>
    <w:p w:rsidR="00CC16F8" w:rsidRDefault="00CC16F8" w:rsidP="001518F9">
      <w:pPr>
        <w:pStyle w:val="ylesanne"/>
        <w:numPr>
          <w:ilvl w:val="0"/>
          <w:numId w:val="32"/>
        </w:numPr>
        <w:ind w:left="426"/>
      </w:pPr>
      <w:r w:rsidRPr="00CC16F8">
        <w:t>Auto liigub etteantud arvu ringe. Lisada töölehele andmed: ringe (väärtus loetakse töölehelt) ja ring (kirjutatakse töölehele).</w:t>
      </w:r>
    </w:p>
    <w:p w:rsidR="009A4F69" w:rsidRPr="009A4F69" w:rsidRDefault="009A4F69" w:rsidP="009A4F69">
      <w:pPr>
        <w:pStyle w:val="ListBullet"/>
        <w:numPr>
          <w:ilvl w:val="0"/>
          <w:numId w:val="0"/>
        </w:numPr>
      </w:pPr>
      <w:r w:rsidRPr="00054802">
        <w:rPr>
          <w:b/>
        </w:rPr>
        <w:t>NB!</w:t>
      </w:r>
      <w:r>
        <w:t xml:space="preserve"> Programmi töö katkestab </w:t>
      </w:r>
      <w:proofErr w:type="spellStart"/>
      <w:r>
        <w:t>Ctrl+Break</w:t>
      </w:r>
      <w:proofErr w:type="spellEnd"/>
    </w:p>
    <w:p w:rsidR="00CC16F8" w:rsidRDefault="00A55C8E" w:rsidP="00202B58">
      <w:pPr>
        <w:tabs>
          <w:tab w:val="left" w:pos="2835"/>
        </w:tabs>
        <w:rPr>
          <w:noProof/>
          <w:lang w:eastAsia="et-EE"/>
        </w:rPr>
      </w:pPr>
      <w:r>
        <w:rPr>
          <w:noProof/>
          <w:lang w:eastAsia="et-EE"/>
        </w:rPr>
        <w:drawing>
          <wp:anchor distT="0" distB="0" distL="114300" distR="114300" simplePos="0" relativeHeight="251655168" behindDoc="0" locked="0" layoutInCell="1" allowOverlap="1">
            <wp:simplePos x="0" y="0"/>
            <wp:positionH relativeFrom="column">
              <wp:posOffset>3954145</wp:posOffset>
            </wp:positionH>
            <wp:positionV relativeFrom="paragraph">
              <wp:posOffset>3810</wp:posOffset>
            </wp:positionV>
            <wp:extent cx="1981835" cy="3721735"/>
            <wp:effectExtent l="0" t="0" r="0" b="0"/>
            <wp:wrapNone/>
            <wp:docPr id="81" name="Objec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140" t="-1273" r="-1140" b="-134"/>
                    <a:stretch>
                      <a:fillRect/>
                    </a:stretch>
                  </pic:blipFill>
                  <pic:spPr bwMode="auto">
                    <a:xfrm>
                      <a:off x="0" y="0"/>
                      <a:ext cx="1981835" cy="3721735"/>
                    </a:xfrm>
                    <a:prstGeom prst="rect">
                      <a:avLst/>
                    </a:prstGeom>
                    <a:noFill/>
                    <a:ln>
                      <a:noFill/>
                    </a:ln>
                  </pic:spPr>
                </pic:pic>
              </a:graphicData>
            </a:graphic>
          </wp:anchor>
        </w:drawing>
      </w:r>
      <w:r w:rsidR="00CA5F3E">
        <w:rPr>
          <w:noProof/>
          <w:lang w:eastAsia="et-EE"/>
        </w:rPr>
      </w:r>
      <w:r w:rsidR="00CA5F3E">
        <w:rPr>
          <w:noProof/>
          <w:lang w:eastAsia="et-EE"/>
        </w:rPr>
        <w:pict>
          <v:group id="Group 8" o:spid="_x0000_s1027" style="width:124.85pt;height:242pt;mso-position-horizontal-relative:char;mso-position-vertical-relative:line" coordsize="20838,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d49RwgAAPU0AAAOAAAAZHJzL2Uyb0RvYy54bWzsW9ly20YQfE9V/gGFd5u4QbBMuRzZclLl&#10;xK6y8gErACSR4AoAidTfp2cXi4uHJIqkaVt8kAji3NnenpmewZu3qyRW7sKijLJ0quqvNVUJUz8L&#10;onQ+Vf++vno1VpWyYmnA4iwNp+p9WKpvL3795c0yn4RGtsjiICwUXCQtJ8t8qi6qKp+MRqW/CBNW&#10;vs7yMMXOWVYkrMJmMR8FBVvi6kk8MjTNGS2zIsiLzA/LEr++FzvVC3792Sz0q8+zWRlWSjxV8WwV&#10;/1vwvzf0d3Txhk3mBcsXkV8/BtvjKRIWpbhpc6n3rGLKbRGtXSqJ/CIrs1n12s+SUTabRX7Ix4DR&#10;6NpgNB+L7DbnY5lPlvO8MRNMO7DT3pf1/7r7UihRMFVNS1VSlmCO+G2VMdlmmc8nOORjkX/NvxT1&#10;D3OxRcNdzYqE/mMgyopb9b6xariqFB8/6q5mea6tKj72maZm69jgdvcXmJy18/zFh/pMQxubYxsI&#10;Gpw5kjce0fM1j7PMgaGyNVP5PDN9XbA85NYvyQa1mSw8jjDTNQ3wt2yl2KYwFT+M7KRUK/yOkXNI&#10;lPmnzP+3VNLscsHSefiuKLLlImQBnk+nMzGK5lQyeTkp6SI3yz+zANPBbquMX2hgbF2zbZ2sA7Pi&#10;u2tIszaG14yxqwH1ZD7Dch2b472xHpvkRVl9DLNEoS9TtcBy4Xdid5/Kip6sPYRmOc2uojjmUxen&#10;ynKqerZh8xM6e5KowoqOo2SqjjX6iLmmAX9IA35yxaJYfMcN4rS2AA1aDL9a3aw4Jj1p2JssuIdJ&#10;llioU7X875YVoarEf6RkQroLVrbY0LClKkV3z013D0v9RYb1X6nKbV5E8wWG3U4C0COe4OgwwlTU&#10;MHqH6eVQU2xLDhdwu0zJGmzir9KvAwDxo6/vc2CDPzqblNXlKuUWAxbxH9gzhNnDNGh2YQnyXQIF&#10;NejEfXaDTpnFUf473a2z1j3DsV2MgqNP95pFLdFn2bbmCexhiogABKAkigfYK6uC0XRcZmkKGGaF&#10;uNljkah7GkxKj1dmcRQQTvnGfXkZF8odA/3DawTZklYtoMNgspj8AP/Uj9Y7Fdxbw3UDdJWKm5/R&#10;UlZpJZQJLhrCBSZhUF9tA7AFjMkOZPATos2QaPsMUyg2B0cNACIsbqoByg5FU+Ox6WqCpSzHcUEY&#10;nAMkTHTNcqVzcB249N0wCWNAsSRaZpMt2OjNYlnMbxoEXOHjcU4B7/QO205nO2EgEH1OE43lL7xT&#10;h1YcMumJZlsQApjBWJtoz7K4u+LO3NG9h7zRLM6W8JhFdR0WSZQycML+0351VeNq17T39vWQs50m&#10;9nF3bBLy0LR2spJ8B85P50uBdu7wfrC38Hz4IrwevgiPhy9n4+2a2LIDS/eEsHQ1wzWxNigQAgnJ&#10;oESSUE1MPFB6jLMKIpZkabAfHD3v8vKs4MidURt9fTMnhfhkjbvqLKQTH4O5j+SpHM9ExiEiGjgi&#10;XRAUFmudjryghCcmgqa+GUqcDShp8gQEzseOZwzd8WTWBT9nDlGiW8i68KNIWl/8HIL5B/wcT2J+&#10;DD/nroPTadz4M7I6mbptyOqwHvbL6iiErnUbz9TN2j3q5ljXh7FbjWYDAbrYtV1DeMnjhJR5FPGJ&#10;eGfoIp1m+ZyA/LpxFFJu4rleNvfiIs/BRUJ2WUNJN+XfV1uSVLOBhQDMQ7IQxHDPHEbpXG0UMbqr&#10;WwJ6L0QEXZRkCPKfpxOU4NTWIdaVwfeFmMRRLWx25UvkkBxifJfUzB8lXxYZqbwkDeOjblQzO8Rm&#10;NjFbG/p3oOcZFkmNQvrZImbehGkrZJptmkgudx7UlmPBPzoeJolRcCJV7pV4Pnlprm49LMEfXvh8&#10;vKLxnamg8JTroD2E5i6RuYEXpRwvZpUWaRMF0gZl3Q8WejzT0TxwL8QLC1WcYZnHtL0xbsOLPJoH&#10;1X03Nl8CtCMGaE4jtLdCl8MV797UP72sIxMAzrHgpbas40jKfDLENhLhGCKITAUMz7aGTriWz4Qb&#10;RtJgiwO2++EeF1qP5UIDWbSIbPuMCfu2jDm2XZ0bBHd/Jl32ywTcTwiG72nCPy41NnWDpqrtDMsG&#10;p6lqoyxgEp1RWdFEPWjIdl38tVLudvidXU1bbyLxHbL+91nUdjbI/E5X5t8zKsQ1ROjHnXWP/VAz&#10;P0DiYWm8zYQwZ5jjLeqHEPaO6lybfooe6zyyErWzUnnIUK1uuSEdmHcHIYShBiIQRh1eiQYiSSDd&#10;DiIeAFP70KAlpswhE1KDgUhl+qd0mnwejJXG6Daq3ZepO8ZaDqnbCN9rOaudUPhj2Yq07QJtV5Iu&#10;uxpkJVkkAchITt2L5DYBLS/rYxPmqwONrTJ4Y+qDNyRtM52sn2wxHBu2IT27xn+06trOJSbihTNq&#10;BnCbYFTAo3E8u4TCI8MDawcsK5bmoBMEcSzlMLzit92fPwscXACQ+VGPYwcNIL19h+Dfp4CjZRKx&#10;mo/ejEb+VQiGHCg9l/0teKTtGBLqBozXSjG6bhGriwRENA8J427RYn4CwBDlHx8kWJ9DVRkMA9s/&#10;5HEO1O9qGI5VZwaGY4y9YWaqI3Ft+4wbEW87lfz0DUaNYLsjE8FK+w4ajJwNJQ+3GV4juT1Zd2nE&#10;lXVpj4KvZ5c8OmqL4XnIQrhzaslO8tzx6x1HTz2qIkL3exzydlnqkj3jflnqaxZc18ghblcoJqd4&#10;IjkElXmEcYiLBshwXMczpOxLOavIneSbEWtB9fnpII1Be+yT4jUh2dpvuBYNXvBPvfHYJkcKGdKM&#10;VNhZxF9lIC8l7tStlvFYC+/W8EJL/R4QvbzT3ebHt28rXfwPAAD//wMAUEsDBBQABgAIAAAAIQCW&#10;Du+Z3QAAAAUBAAAPAAAAZHJzL2Rvd25yZXYueG1sTI9Ba8JAEIXvhf6HZQre6iaRiKTZiEjbkxSq&#10;BfE2ZsckmJ0N2TWJ/77bXtrLwOM93vsmX0+mFQP1rrGsIJ5HIIhLqxuuFHwd3p5XIJxH1thaJgV3&#10;crAuHh9yzLQd+ZOGva9EKGGXoYLa+y6T0pU1GXRz2xEH72J7gz7IvpK6xzGUm1YmUbSUBhsOCzV2&#10;tK2pvO5vRsH7iONmEb8Ou+tlez8d0o/jLialZk/T5gWEp8n/heEHP6BDEZjO9sbaiVZBeMT/3uAl&#10;y1UK4qwgTaIUZJHL//TFNwAAAP//AwBQSwECLQAUAAYACAAAACEAtoM4kv4AAADhAQAAEwAAAAAA&#10;AAAAAAAAAAAAAAAAW0NvbnRlbnRfVHlwZXNdLnhtbFBLAQItABQABgAIAAAAIQA4/SH/1gAAAJQB&#10;AAALAAAAAAAAAAAAAAAAAC8BAABfcmVscy8ucmVsc1BLAQItABQABgAIAAAAIQCjFd49RwgAAPU0&#10;AAAOAAAAAAAAAAAAAAAAAC4CAABkcnMvZTJvRG9jLnhtbFBLAQItABQABgAIAAAAIQCWDu+Z3QAA&#10;AAUBAAAPAAAAAAAAAAAAAAAAAKEKAABkcnMvZG93bnJldi54bWxQSwUGAAAAAAQABADzAAAAqwsA&#10;AAAA&#10;">
            <v:shape id="Text Box 53" o:spid="_x0000_s1028" type="#_x0000_t202" style="position:absolute;left:10551;top:10572;width:10287;height:2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J2zL8A&#10;AADbAAAADwAAAGRycy9kb3ducmV2LnhtbERPTWsCMRC9C/0PYYTeNFGKyGqUWmhpj7t68DhsppvF&#10;zWTZTHXbX98cBI+P973dj6FTVxpSG9nCYm5AEdfRtdxYOB3fZ2tQSZAddpHJwi8l2O+eJlssXLxx&#10;SddKGpVDOBVowYv0hdap9hQwzWNPnLnvOASUDIdGuwFvOTx0emnMSgdsOTd47OnNU32pfoKFxizL&#10;RWn8X3f+OJTrr0rkfHHWPk/H1w0ooVEe4rv701l4yWPzl/wD9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snbMvwAAANsAAAAPAAAAAAAAAAAAAAAAAJgCAABkcnMvZG93bnJl&#10;di54bWxQSwUGAAAAAAQABAD1AAAAhAMAAAAA&#10;" filled="f" stroked="f">
              <v:textbox inset=".5mm,.3mm,.5mm,.3mm">
                <w:txbxContent>
                  <w:p w:rsidR="0078084A" w:rsidRDefault="0078084A" w:rsidP="00A55C8E">
                    <w:pPr>
                      <w:pStyle w:val="NormalWeb"/>
                      <w:spacing w:before="0" w:beforeAutospacing="0" w:after="0" w:afterAutospacing="0"/>
                    </w:pPr>
                    <w:proofErr w:type="spellStart"/>
                    <w:r>
                      <w:rPr>
                        <w:rFonts w:ascii="Arial" w:hAnsi="Arial" w:cs="Arial"/>
                        <w:color w:val="000000"/>
                        <w:sz w:val="28"/>
                        <w:szCs w:val="28"/>
                        <w:lang w:val="en-US"/>
                      </w:rPr>
                      <w:t>auto.X</w:t>
                    </w:r>
                    <w:proofErr w:type="spellEnd"/>
                    <w:r>
                      <w:rPr>
                        <w:rFonts w:ascii="Arial" w:hAnsi="Arial" w:cs="Arial"/>
                        <w:color w:val="000000"/>
                        <w:sz w:val="28"/>
                        <w:szCs w:val="28"/>
                        <w:lang w:val="en-US"/>
                      </w:rPr>
                      <w:t>&gt;600</w:t>
                    </w:r>
                  </w:p>
                </w:txbxContent>
              </v:textbox>
            </v:shape>
            <v:shapetype id="_x0000_t32" coordsize="21600,21600" o:spt="32" o:oned="t" path="m,l21600,21600e" filled="f">
              <v:path arrowok="t" fillok="f" o:connecttype="none"/>
              <o:lock v:ext="edit" shapetype="t"/>
            </v:shapetype>
            <v:shape id="AutoShape 54" o:spid="_x0000_s1029" type="#_x0000_t32" style="position:absolute;left:9265;top:10191;width:455;height:181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ZcdsEAAADbAAAADwAAAGRycy9kb3ducmV2LnhtbERPz2vCMBS+D/wfwhO8ramC26hGUceg&#10;Y+ygq/dH82yKzUtJou321y+HwY4f3+/1drSduJMPrWMF8ywHQVw73XKjoPp6e3wBESKyxs4xKfim&#10;ANvN5GGNhXYDH+l+io1IIRwKVGBi7AspQ23IYshcT5y4i/MWY4K+kdrjkMJtJxd5/iQttpwaDPZ0&#10;MFRfTzerIC4+y49XWeWtf997c77p4/OPVmo2HXcrEJHG+C/+c5dawTKtT1/SD5C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Nlx2wQAAANsAAAAPAAAAAAAAAAAAAAAA&#10;AKECAABkcnMvZG93bnJldi54bWxQSwUGAAAAAAQABAD5AAAAjwMAAAAA&#10;" strokecolor="windowText" strokeweight="1.5pt">
              <v:stroke endarrow="open" endarrowwidth="narrow"/>
            </v:shape>
            <v:oval id="Oval 52" o:spid="_x0000_s1030" style="position:absolute;left:8837;top:4667;width:1047;height: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0HMQA&#10;AADbAAAADwAAAGRycy9kb3ducmV2LnhtbESPUUvDMBSF3wX/Q7iCb1vqQHHdslHcBiI66HTvl+au&#10;KTY3NYlt9+8XYeDj4ZzzHc5yPdpW9ORD41jBwzQDQVw53XCt4OtzN3kGESKyxtYxKThTgPXq9maJ&#10;uXYDl9QfYi0ShEOOCkyMXS5lqAxZDFPXESfv5LzFmKSvpfY4JLht5SzLnqTFhtOCwY5eDFXfh1+r&#10;4FS+/WC5ed+Hoj/6IWznpth8KHV/NxYLEJHG+B++tl+1gscZ/H1JP0C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ytBzEAAAA2wAAAA8AAAAAAAAAAAAAAAAAmAIAAGRycy9k&#10;b3ducmV2LnhtbFBLBQYAAAAABAAEAPUAAACJAwAAAAA=&#10;" fillcolor="#ff9" stroked="f"/>
            <v:shapetype id="_x0000_t116" coordsize="21600,21600" o:spt="116" path="m3475,qx,10800,3475,21600l18125,21600qx21600,10800,18125,xe">
              <v:stroke joinstyle="miter"/>
              <v:path gradientshapeok="t" o:connecttype="rect" textboxrect="1018,3163,20582,18437"/>
            </v:shapetype>
            <v:shape id="AutoShape 56" o:spid="_x0000_s1031" type="#_x0000_t116" style="position:absolute;top:6572;width:19441;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s66cQA&#10;AADbAAAADwAAAGRycy9kb3ducmV2LnhtbESPQWvCQBSE74X+h+UVvNVNFWNJ3YRWEIXiIbGX3h7Z&#10;1yRt9m3YXTX++64geBxm5htmVYymFydyvrOs4GWagCCure64UfB12Dy/gvABWWNvmRRcyEORPz6s&#10;MNP2zCWdqtCICGGfoYI2hCGT0tctGfRTOxBH78c6gyFK10jt8BzhppezJEmlwY7jQosDrVuq/6qj&#10;UYBh6fSs3FZJmX7u9x/m+5fShVKTp/H9DUSgMdzDt/ZOK1jM4fol/gCZ/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7OunEAAAA2wAAAA8AAAAAAAAAAAAAAAAAmAIAAGRycy9k&#10;b3ducmV2LnhtbFBLBQYAAAAABAAEAPUAAACJAwAAAAA=&#10;">
              <v:textbox inset="0,0,0,0">
                <w:txbxContent>
                  <w:p w:rsidR="0078084A" w:rsidRDefault="0078084A" w:rsidP="00A55C8E">
                    <w:pPr>
                      <w:pStyle w:val="NormalWeb"/>
                      <w:spacing w:before="0" w:beforeAutospacing="0" w:after="0" w:afterAutospacing="0"/>
                      <w:jc w:val="center"/>
                    </w:pPr>
                    <w:proofErr w:type="spellStart"/>
                    <w:proofErr w:type="gramStart"/>
                    <w:r>
                      <w:rPr>
                        <w:rFonts w:ascii="Arial" w:hAnsi="Arial" w:cs="Arial"/>
                        <w:color w:val="000000"/>
                        <w:sz w:val="28"/>
                        <w:szCs w:val="28"/>
                        <w:lang w:val="en-US"/>
                      </w:rPr>
                      <w:t>muuda</w:t>
                    </w:r>
                    <w:proofErr w:type="spellEnd"/>
                    <w:proofErr w:type="gramEnd"/>
                    <w:r>
                      <w:rPr>
                        <w:rFonts w:ascii="Arial" w:hAnsi="Arial" w:cs="Arial"/>
                        <w:color w:val="000000"/>
                        <w:sz w:val="28"/>
                        <w:szCs w:val="28"/>
                        <w:lang w:val="en-US"/>
                      </w:rPr>
                      <w:t xml:space="preserve"> </w:t>
                    </w:r>
                    <w:proofErr w:type="spellStart"/>
                    <w:r>
                      <w:rPr>
                        <w:rFonts w:ascii="Arial" w:hAnsi="Arial" w:cs="Arial"/>
                        <w:color w:val="000000"/>
                        <w:sz w:val="28"/>
                        <w:szCs w:val="28"/>
                        <w:lang w:val="en-US"/>
                      </w:rPr>
                      <w:t>auto.X</w:t>
                    </w:r>
                    <w:proofErr w:type="spellEnd"/>
                    <w:r>
                      <w:rPr>
                        <w:rFonts w:ascii="Arial" w:hAnsi="Arial" w:cs="Arial"/>
                        <w:color w:val="000000"/>
                        <w:sz w:val="28"/>
                        <w:szCs w:val="28"/>
                        <w:lang w:val="en-US"/>
                      </w:rPr>
                      <w:t xml:space="preserve"> </w:t>
                    </w:r>
                    <w:r>
                      <w:rPr>
                        <w:rFonts w:ascii="Arial" w:hAnsi="Arial" w:cs="Arial"/>
                        <w:b/>
                        <w:bCs/>
                        <w:color w:val="000000"/>
                        <w:sz w:val="28"/>
                        <w:szCs w:val="28"/>
                        <w:lang w:val="en-US"/>
                      </w:rPr>
                      <w:t>10</w:t>
                    </w:r>
                  </w:p>
                </w:txbxContent>
              </v:textbox>
            </v:shape>
            <v:shapetype id="_x0000_t4" coordsize="21600,21600" o:spt="4" path="m10800,l,10800,10800,21600,21600,10800xe">
              <v:stroke joinstyle="miter"/>
              <v:path gradientshapeok="t" o:connecttype="rect" textboxrect="5400,5400,16200,16200"/>
            </v:shapetype>
            <v:shape id="AutoShape 57" o:spid="_x0000_s1032" type="#_x0000_t4" style="position:absolute;left:7027;top:2667;width:4667;height:18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1QD8MA&#10;AADbAAAADwAAAGRycy9kb3ducmV2LnhtbESPQUsDMRSE74L/ITyhNzdrcUXWpmWxLEhvVg96e2ye&#10;u2k3L0uSNtt/3wiCx2FmvmFWm9mO4kw+GMcKHooSBHHntOFewedHe/8MIkRkjaNjUnChAJv17c0K&#10;a+0Sv9N5H3uRIRxqVDDEONVShm4gi6FwE3H2fpy3GLP0vdQeU4bbUS7L8klaNJwXBpzodaDuuD9Z&#10;Ba41B49fyczfy8pud21TNSkptbibmxcQkeb4H/5rv2kF1SP8fsk/QK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1QD8MAAADbAAAADwAAAAAAAAAAAAAAAACYAgAAZHJzL2Rv&#10;d25yZXYueG1sUEsFBgAAAAAEAAQA9QAAAIgDAAAAAA==&#10;" fillcolor="#9cf"/>
            <v:shape id="AutoShape 58" o:spid="_x0000_s1033" type="#_x0000_t4" style="position:absolute;left:6932;top:12001;width:4667;height:1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H1lMIA&#10;AADbAAAADwAAAGRycy9kb3ducmV2LnhtbESPwWrDMBBE74X+g9hAb42cgENxowSTYii9NckhvS3W&#10;xlZirYykRu7fV4VAj8PMvGHW28kO4kY+GMcKFvMCBHHrtOFOwfHQPL+ACBFZ4+CYFPxQgO3m8WGN&#10;lXaJP+m2j53IEA4VKuhjHCspQ9uTxTB3I3H2zs5bjFn6TmqPKcPtIJdFsZIWDeeFHkfa9dRe999W&#10;gWvMxeMpmelrWdq3j6Yu65SUeppN9SuISFP8D9/b71pBWcLfl/w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UfWUwgAAANsAAAAPAAAAAAAAAAAAAAAAAJgCAABkcnMvZG93&#10;bnJldi54bWxQSwUGAAAAAAQABAD1AAAAhwMAAAAA&#10;" fillcolor="#9cf"/>
            <v:shape id="AutoShape 59" o:spid="_x0000_s1034" type="#_x0000_t116" style="position:absolute;left:2169;top:16573;width:14288;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yZccMA&#10;AADbAAAADwAAAGRycy9kb3ducmV2LnhtbESPQWvCQBSE7wX/w/KE3urGgGmJrsEWpELxkNSLt0f2&#10;mUSzb8PuqvHfdwuFHoeZ+YZZFaPpxY2c7ywrmM8SEMS11R03Cg7f25c3ED4ga+wtk4IHeSjWk6cV&#10;5treuaRbFRoRIexzVNCGMORS+rolg35mB+LonawzGKJ0jdQO7xFuepkmSSYNdhwXWhzoo6X6Ul2N&#10;AgyvTqflZ5WU2dd+/26OZ8oWSj1Px80SRKAx/If/2jutYJHB75f4A+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yZccMAAADbAAAADwAAAAAAAAAAAAAAAACYAgAAZHJzL2Rv&#10;d25yZXYueG1sUEsFBgAAAAAEAAQA9QAAAIgDAAAAAA==&#10;">
              <v:textbox inset="0,0,0,0">
                <w:txbxContent>
                  <w:p w:rsidR="0078084A" w:rsidRDefault="0078084A" w:rsidP="00A55C8E">
                    <w:pPr>
                      <w:pStyle w:val="NormalWeb"/>
                      <w:spacing w:before="0" w:beforeAutospacing="0" w:after="0" w:afterAutospacing="0"/>
                      <w:jc w:val="center"/>
                    </w:pPr>
                    <w:proofErr w:type="spellStart"/>
                    <w:proofErr w:type="gramStart"/>
                    <w:r>
                      <w:rPr>
                        <w:rFonts w:ascii="Arial" w:hAnsi="Arial" w:cs="Arial"/>
                        <w:color w:val="000000"/>
                        <w:sz w:val="28"/>
                        <w:szCs w:val="28"/>
                        <w:lang w:val="en-US"/>
                      </w:rPr>
                      <w:t>paus</w:t>
                    </w:r>
                    <w:proofErr w:type="spellEnd"/>
                    <w:proofErr w:type="gramEnd"/>
                    <w:r>
                      <w:rPr>
                        <w:rFonts w:ascii="Arial" w:hAnsi="Arial" w:cs="Arial"/>
                        <w:color w:val="000000"/>
                        <w:sz w:val="28"/>
                        <w:szCs w:val="28"/>
                        <w:lang w:val="en-US"/>
                      </w:rPr>
                      <w:t xml:space="preserve"> 0.1</w:t>
                    </w:r>
                  </w:p>
                </w:txbxContent>
              </v:textbox>
            </v:shape>
            <v:shape id="AutoShape 60" o:spid="_x0000_s1035" type="#_x0000_t32" style="position:absolute;left:9313;top:13811;width:0;height:27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l6GsQAAADbAAAADwAAAGRycy9kb3ducmV2LnhtbESPS4vCQBCE7wv+h6GFva0TBVeJTkQE&#10;UdjD4gO8tpnOAzM9MTPGuL9+RxA8FlX1FTVfdKYSLTWutKxgOIhAEKdWl5wrOB7WX1MQziNrrCyT&#10;ggc5WCS9jznG2t55R+3e5yJA2MWooPC+jqV0aUEG3cDWxMHLbGPQB9nkUjd4D3BTyVEUfUuDJYeF&#10;AmtaFZRe9jejwFfXY3vZnLPf7U93MLU8Lf8eJ6U++91yBsJT59/hV3urFYwn8PwSfoBM/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KXoaxAAAANsAAAAPAAAAAAAAAAAA&#10;AAAAAKECAABkcnMvZG93bnJldi54bWxQSwUGAAAAAAQABAD5AAAAkgMAAAAA&#10;" strokecolor="windowText" strokeweight="1.5pt">
              <v:stroke endarrow="open" endarrowwidth="narrow"/>
            </v:shape>
            <v:shape id="AutoShape 61" o:spid="_x0000_s1036" type="#_x0000_t4" style="position:absolute;left:7027;top:21907;width:4667;height:1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BaCr8A&#10;AADbAAAADwAAAGRycy9kb3ducmV2LnhtbERPz2vCMBS+D/wfwhO8zVShY3RGKUph7KbbQW+P5q3N&#10;1ryUJJr635vDYMeP7/dmN9lB3MgH41jBalmAIG6dNtwp+Ppsnl9BhIiscXBMCu4UYLedPW2w0i7x&#10;kW6n2IkcwqFCBX2MYyVlaHuyGJZuJM7ct/MWY4a+k9pjyuF2kOuieJEWDeeGHkfa99T+nq5WgWvM&#10;j8dzMtNlXdrDR1OXdUpKLeZT/QYi0hT/xX/ud62gzGPzl/wD5PY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UFoKvwAAANsAAAAPAAAAAAAAAAAAAAAAAJgCAABkcnMvZG93bnJl&#10;di54bWxQSwUGAAAAAAQABAD1AAAAhAMAAAAA&#10;" fillcolor="#9cf"/>
            <v:shape id="AutoShape 62" o:spid="_x0000_s1037" type="#_x0000_t32" style="position:absolute;left:9313;top:20193;width:95;height:17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pL88QAAADbAAAADwAAAGRycy9kb3ducmV2LnhtbESPS4vCQBCE7wv+h6GFva0TBReNTkQE&#10;UdjD4gO8tpnOAzM9MTPGuL9+RxA8FlX1FTVfdKYSLTWutKxgOIhAEKdWl5wrOB7WXxMQziNrrCyT&#10;ggc5WCS9jznG2t55R+3e5yJA2MWooPC+jqV0aUEG3cDWxMHLbGPQB9nkUjd4D3BTyVEUfUuDJYeF&#10;AmtaFZRe9jejwFfXY3vZnLPf7U93MLU8Lf8eJ6U++91yBsJT59/hV3urFYyn8PwSfoBM/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kvzxAAAANsAAAAPAAAAAAAAAAAA&#10;AAAAAKECAABkcnMvZG93bnJldi54bWxQSwUGAAAAAAQABAD5AAAAkgMAAAAA&#10;" strokecolor="windowText" strokeweight="1.5pt">
              <v:stroke endarrow="open" endarrowwidth="narrow"/>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3" o:spid="_x0000_s1038" type="#_x0000_t34" style="position:absolute;left:7027;top:3619;width:95;height:19241;rotation:18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IeIsEAAADbAAAADwAAAGRycy9kb3ducmV2LnhtbERPTWvCQBC9C/6HZQredKPQWKJrqILU&#10;S0BtCx6H7JiEZGdDdjXJv+8eCh4f73ubDqYRT+pcZVnBchGBIM6trrhQ8PN9nH+AcB5ZY2OZFIzk&#10;IN1NJ1tMtO35Qs+rL0QIYZeggtL7NpHS5SUZdAvbEgfubjuDPsCukLrDPoSbRq6iKJYGKw4NJbZ0&#10;KCmvrw+joD9ny/27zqLHOst/x5W93b5qq9TsbfjcgPA0+Jf4333SCuKwPnwJP0D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Mh4iwQAAANsAAAAPAAAAAAAAAAAAAAAA&#10;AKECAABkcnMvZG93bnJldi54bWxQSwUGAAAAAAQABAD5AAAAjwMAAAAA&#10;" adj="-1728000" strokecolor="windowText" strokeweight="1.5pt">
              <v:stroke endarrow="open" endarrowwidth="narrow"/>
            </v:shape>
            <v:shape id="AutoShape 64" o:spid="_x0000_s1039" type="#_x0000_t32" style="position:absolute;left:9360;top:4476;width:360;height:20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CNSMAAAADbAAAADwAAAGRycy9kb3ducmV2LnhtbESPzQrCMBCE74LvEFbwpqkeRKpRRBAF&#10;D+IPeF2btS02m9rEWn16Iwgeh5n5hpnOG1OImiqXW1Yw6EcgiBOrc04VnI6r3hiE88gaC8uk4EUO&#10;5rN2a4qxtk/eU33wqQgQdjEqyLwvYyldkpFB17clcfCutjLog6xSqSt8Brgp5DCKRtJgzmEhw5KW&#10;GSW3w8Mo8MX9VN/Wl+tus22OppTnxft1VqrbaRYTEJ4a/w//2hutYDSA75fwA+Ts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zgjUjAAAAA2wAAAA8AAAAAAAAAAAAAAAAA&#10;oQIAAGRycy9kb3ducmV2LnhtbFBLBQYAAAAABAAEAPkAAACOAwAAAAA=&#10;" strokecolor="windowText" strokeweight="1.5pt">
              <v:stroke endarrow="open" endarrowwidth="narrow"/>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65" o:spid="_x0000_s1040" type="#_x0000_t35" style="position:absolute;left:8932;top:12954;width:2667;height:13335;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0Du8EAAADbAAAADwAAAGRycy9kb3ducmV2LnhtbESPT4vCMBTE74LfITzBm030IEs1irsg&#10;eNiLrr0/m9c/2LyUJFu7334jCB6HmfkNs92PthMD+dA61rDMFAji0pmWaw3Xn+PiA0SIyAY7x6Th&#10;jwLsd9PJFnPjHnym4RJrkSAcctTQxNjnUoayIYshcz1x8irnLcYkfS2Nx0eC206ulFpLiy2nhQZ7&#10;+mqovF9+rYb2dB2WeFPKF2dXfVefx8KYQuv5bDxsQEQa4zv8ap+MhvUKnl/SD5C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TQO7wQAAANsAAAAPAAAAAAAAAAAAAAAA&#10;AKECAABkcnMvZG93bnJldi54bWxQSwUGAAAAAAQABAD5AAAAjwMAAAAA&#10;" adj="-52458,18514" strokecolor="red" strokeweight="1.5pt">
              <v:stroke endarrow="open" endarrowwidth="narrow"/>
            </v:shape>
            <v:shape id="Text Box 66" o:spid="_x0000_s1041" type="#_x0000_t202" style="position:absolute;left:9503;top:13620;width:2667;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43cMA&#10;AADbAAAADwAAAGRycy9kb3ducmV2LnhtbESPQWsCMRSE70L/Q3iF3jTRgshqlLZgaY+79eDxsXnd&#10;LG5els1Tt/31jSD0OMzMN8xmN4ZOXWhIbWQL85kBRVxH13Jj4fC1n65AJUF22EUmCz+UYLd9mGyw&#10;cPHKJV0qaVSGcCrQghfpC61T7SlgmsWeOHvfcQgoWQ6NdgNeMzx0emHMUgdsOS947OnNU32qzsFC&#10;YxblvDT+tzu+v5arz0rkeHLWPj2OL2tQQqP8h+/tD2dh+Qy3L/kH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O43cMAAADbAAAADwAAAAAAAAAAAAAAAACYAgAAZHJzL2Rv&#10;d25yZXYueG1sUEsFBgAAAAAEAAQA9QAAAIgDAAAAAA==&#10;" filled="f" stroked="f">
              <v:textbox inset=".5mm,.3mm,.5mm,.3mm">
                <w:txbxContent>
                  <w:p w:rsidR="0078084A" w:rsidRDefault="0078084A" w:rsidP="00A55C8E">
                    <w:pPr>
                      <w:pStyle w:val="NormalWeb"/>
                      <w:spacing w:before="0" w:beforeAutospacing="0" w:after="0" w:afterAutospacing="0"/>
                    </w:pPr>
                    <w:proofErr w:type="spellStart"/>
                    <w:proofErr w:type="gramStart"/>
                    <w:r>
                      <w:rPr>
                        <w:rFonts w:ascii="Arial" w:hAnsi="Arial" w:cs="Arial"/>
                        <w:color w:val="000000"/>
                        <w:sz w:val="28"/>
                        <w:szCs w:val="28"/>
                        <w:lang w:val="en-US"/>
                      </w:rPr>
                      <w:t>ei</w:t>
                    </w:r>
                    <w:proofErr w:type="spellEnd"/>
                    <w:proofErr w:type="gramEnd"/>
                  </w:p>
                </w:txbxContent>
              </v:textbox>
            </v:shape>
            <v:shape id="AutoShape 67" o:spid="_x0000_s1042" type="#_x0000_t32" style="position:absolute;left:9408;top:1238;width:0;height:14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O88cYAAADbAAAADwAAAGRycy9kb3ducmV2LnhtbESPT2vCQBTE7wW/w/KEXkrdtIhI6ioi&#10;FEJV6p9eentmn0k0+zbsbmP007uFQo/DzPyGmcw6U4uWnK8sK3gZJCCIc6srLhR87d+fxyB8QNZY&#10;WyYFV/Iwm/YeJphqe+EttbtQiAhhn6KCMoQmldLnJRn0A9sQR+9oncEQpSukdniJcFPL1yQZSYMV&#10;x4USG1qUlJ93P0bBavj98bQJbXa40fIgT+vMnT6tUo/9bv4GIlAX/sN/7UwrGA3h90v8AXJ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TvPHGAAAA2wAAAA8AAAAAAAAA&#10;AAAAAAAAoQIAAGRycy9kb3ducmV2LnhtbFBLBQYAAAAABAAEAPkAAACUAwAAAAA=&#10;">
              <v:stroke endarrow="open" endarrowwidth="narrow"/>
            </v:shape>
            <v:group id="Group 66" o:spid="_x0000_s1043" style="position:absolute;left:8170;top:31623;width:1524;height:1428" coordorigin="8170,31623"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o:lock v:ext="edit" aspectratio="t"/>
              <v:oval id="Oval 71" o:spid="_x0000_s1044" style="position:absolute;left:8170;top:31623;width:0;height: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zsb8MA&#10;AADbAAAADwAAAGRycy9kb3ducmV2LnhtbESPQWvCQBSE70L/w/IKvekmBm1JXUUqBXvowdjeH9ln&#10;Esy+DdlnjP/eLRQ8DjPzDbPajK5VA/Wh8WwgnSWgiEtvG64M/Bw/p2+ggiBbbD2TgRsF2KyfJivM&#10;rb/ygYZCKhUhHHI0UIt0udahrMlhmPmOOHon3zuUKPtK2x6vEe5aPU+SpXbYcFyosaOPmspzcXEG&#10;dtW2WA46k0V22u1lcf79/spSY16ex+07KKFRHuH/9t4aeE3h7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zsb8MAAADbAAAADwAAAAAAAAAAAAAAAACYAgAAZHJzL2Rv&#10;d25yZXYueG1sUEsFBgAAAAAEAAQA9QAAAIgDAAAAAA==&#10;">
                <o:lock v:ext="edit" aspectratio="t"/>
              </v:oval>
              <v:oval id="Oval 72" o:spid="_x0000_s1045" style="position:absolute;left:8170;top:31623;width:0;height: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UsWcIA&#10;AADbAAAADwAAAGRycy9kb3ducmV2LnhtbESPT4vCMBTE78J+h/AWvMiaKviHapSloHjd6sHj2+bZ&#10;lm1eShJt++3NguBxmJnfMNt9bxrxIOdrywpm0wQEcWF1zaWCy/nwtQbhA7LGxjIpGMjDfvcx2mKq&#10;bcc/9MhDKSKEfYoKqhDaVEpfVGTQT21LHL2bdQZDlK6U2mEX4aaR8yRZSoM1x4UKW8oqKv7yu1Hg&#10;Ju2QDafsMPvlY77o1vq6vGilxp/99wZEoD68w6/2SStYzeH/S/wB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1SxZwgAAANsAAAAPAAAAAAAAAAAAAAAAAJgCAABkcnMvZG93&#10;bnJldi54bWxQSwUGAAAAAAQABAD1AAAAhwMAAAAA&#10;" fillcolor="black">
                <o:lock v:ext="edit" aspectratio="t"/>
              </v:oval>
            </v:group>
            <v:oval id="Oval 67" o:spid="_x0000_s1046" style="position:absolute;left:8837;top:190;width:1143;height:1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sZHMMA&#10;AADbAAAADwAAAGRycy9kb3ducmV2LnhtbESPQWvCQBSE70L/w/IKvUjdWDBK6ioSsHhtzMHjM/ua&#10;hGbfht3VJP++WxA8DjPzDbPdj6YTd3K+taxguUhAEFdWt1wrKM/H9w0IH5A1dpZJwUQe9ruX2RYz&#10;bQf+pnsRahEh7DNU0ITQZ1L6qiGDfmF74uj9WGcwROlqqR0OEW46+ZEkqTTYclxosKe8oeq3uBkF&#10;bt5P+XTKj8srfxWrYaMvaamVensdD58gAo3hGX60T1pBuob/L/EH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sZHMMAAADbAAAADwAAAAAAAAAAAAAAAACYAgAAZHJzL2Rv&#10;d25yZXYueG1sUEsFBgAAAAAEAAQA9QAAAIgDAAAAAA==&#10;" fillcolor="black">
              <o:lock v:ext="edit" aspectratio="t"/>
            </v:oval>
            <v:shape id="AutoShape 72" o:spid="_x0000_s1047" type="#_x0000_t116" style="position:absolute;left:2264;top:26289;width:13240;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iJb8A&#10;AADbAAAADwAAAGRycy9kb3ducmV2LnhtbERPTYvCMBC9L/gfwgje1lTB7lKNooIoLB7a9eJtaMa2&#10;2kxKErX+e3NY2OPjfS9WvWnFg5xvLCuYjBMQxKXVDVcKTr+7z28QPiBrbC2Tghd5WC0HHwvMtH1y&#10;To8iVCKGsM9QQR1Cl0npy5oM+rHtiCN3sc5giNBVUjt8xnDTymmSpNJgw7Ghxo62NZW34m4UYPhy&#10;eprviyRPf47HjTlfKZ0pNRr26zmIQH34F/+5D1pBGsfGL/EHyO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M2IlvwAAANsAAAAPAAAAAAAAAAAAAAAAAJgCAABkcnMvZG93bnJl&#10;di54bWxQSwUGAAAAAAQABAD1AAAAhAMAAAAA&#10;">
              <v:textbox inset="0,0,0,0">
                <w:txbxContent>
                  <w:p w:rsidR="0078084A" w:rsidRDefault="0078084A" w:rsidP="00A55C8E">
                    <w:pPr>
                      <w:pStyle w:val="NormalWeb"/>
                      <w:spacing w:before="0" w:beforeAutospacing="0" w:after="0" w:afterAutospacing="0"/>
                      <w:jc w:val="center"/>
                    </w:pPr>
                    <w:proofErr w:type="spellStart"/>
                    <w:proofErr w:type="gramStart"/>
                    <w:r>
                      <w:rPr>
                        <w:rFonts w:ascii="Arial" w:hAnsi="Arial" w:cs="Arial"/>
                        <w:b/>
                        <w:bCs/>
                        <w:color w:val="000000"/>
                        <w:sz w:val="28"/>
                        <w:szCs w:val="28"/>
                        <w:lang w:val="en-US"/>
                      </w:rPr>
                      <w:t>kuva</w:t>
                    </w:r>
                    <w:proofErr w:type="spellEnd"/>
                    <w:proofErr w:type="gramEnd"/>
                    <w:r>
                      <w:rPr>
                        <w:rFonts w:ascii="Arial" w:hAnsi="Arial" w:cs="Arial"/>
                        <w:color w:val="000000"/>
                        <w:sz w:val="28"/>
                        <w:szCs w:val="28"/>
                        <w:lang w:val="en-US"/>
                      </w:rPr>
                      <w:t xml:space="preserve"> </w:t>
                    </w:r>
                    <w:proofErr w:type="spellStart"/>
                    <w:r>
                      <w:rPr>
                        <w:rFonts w:ascii="Arial" w:hAnsi="Arial" w:cs="Arial"/>
                        <w:color w:val="000000"/>
                        <w:sz w:val="28"/>
                        <w:szCs w:val="28"/>
                        <w:lang w:val="en-US"/>
                      </w:rPr>
                      <w:t>teade</w:t>
                    </w:r>
                    <w:proofErr w:type="spellEnd"/>
                  </w:p>
                </w:txbxContent>
              </v:textbox>
            </v:shape>
            <v:shape id="AutoShape 73" o:spid="_x0000_s1048" type="#_x0000_t32" style="position:absolute;left:8932;top:29908;width:0;height:17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0ymcUAAADbAAAADwAAAGRycy9kb3ducmV2LnhtbESPQWvCQBSE70L/w/IKvekmPYhJXYMU&#10;WorioVpCvT2yzySYfRt2V43++q4g9DjMzDfMvBhMJ87kfGtZQTpJQBBXVrdcK/jZfYxnIHxA1thZ&#10;JgVX8lAsnkZzzLW98Dedt6EWEcI+RwVNCH0upa8aMugntieO3sE6gyFKV0vt8BLhppOvSTKVBluO&#10;Cw329N5QddyejILfdXYqr+WGVmWarfbojL/tPpV6eR6WbyACDeE//Gh/aQX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0ymcUAAADbAAAADwAAAAAAAAAA&#10;AAAAAAChAgAAZHJzL2Rvd25yZXYueG1sUEsFBgAAAAAEAAQA+QAAAJMDAAAAAA==&#10;">
              <v:stroke endarrow="block"/>
            </v:shape>
            <v:shape id="Text Box 74" o:spid="_x0000_s1049" type="#_x0000_t202" style="position:absolute;left:931;width:6651;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qBCcAA&#10;AADbAAAADwAAAGRycy9kb3ducmV2LnhtbERPTYvCMBC9C/6HMAteRFM96No1iigLCiLo6p6HZGzL&#10;NpOSZLX+e3MQPD7e93zZ2lrcyIfKsYLRMANBrJ2puFBw/vkefIIIEdlg7ZgUPCjActHtzDE37s5H&#10;up1iIVIIhxwVlDE2uZRBl2QxDF1DnLir8xZjgr6QxuM9hdtajrNsIi1WnBpKbGhdkv47/VsF+4PX&#10;49/Vrt/oS3WNh0zONoVUqvfRrr5ARGrjW/xyb42CaVqfvqQf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rqBCcAAAADbAAAADwAAAAAAAAAAAAAAAACYAgAAZHJzL2Rvd25y&#10;ZXYueG1sUEsFBgAAAAAEAAQA9QAAAIUDAAAAAA==&#10;" filled="f" stroked="f">
              <v:textbox inset="2.16pt,2.16pt,0,0">
                <w:txbxContent>
                  <w:p w:rsidR="0078084A" w:rsidRDefault="0078084A" w:rsidP="00A55C8E">
                    <w:pPr>
                      <w:pStyle w:val="NormalWeb"/>
                      <w:spacing w:before="0" w:beforeAutospacing="0" w:after="0" w:afterAutospacing="0"/>
                    </w:pPr>
                    <w:r>
                      <w:rPr>
                        <w:rFonts w:ascii="Arial" w:hAnsi="Arial" w:cs="Arial"/>
                        <w:b/>
                        <w:bCs/>
                        <w:color w:val="000000"/>
                        <w:lang w:val="en-US"/>
                      </w:rPr>
                      <w:t>Auto_1</w:t>
                    </w:r>
                  </w:p>
                </w:txbxContent>
              </v:textbox>
            </v:shape>
            <w10:wrap type="none"/>
            <w10:anchorlock/>
          </v:group>
        </w:pict>
      </w:r>
      <w:r w:rsidR="00937B47">
        <w:rPr>
          <w:noProof/>
          <w:lang w:eastAsia="et-EE"/>
        </w:rPr>
        <w:tab/>
      </w:r>
      <w:r w:rsidR="00937B47" w:rsidRPr="00937B47">
        <w:rPr>
          <w:noProof/>
          <w:lang w:eastAsia="et-EE"/>
        </w:rPr>
        <w:t xml:space="preserve"> </w:t>
      </w:r>
      <w:r w:rsidR="00CA5F3E">
        <w:rPr>
          <w:noProof/>
          <w:lang w:eastAsia="et-EE"/>
        </w:rPr>
      </w:r>
      <w:r w:rsidR="00CA5F3E">
        <w:rPr>
          <w:noProof/>
          <w:lang w:eastAsia="et-EE"/>
        </w:rPr>
        <w:pict>
          <v:group id="Group 41" o:spid="_x0000_s1050" style="width:143.65pt;height:264.8pt;mso-position-horizontal-relative:char;mso-position-vertical-relative:line" coordsize="27322,40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BthgoAAOlGAAAOAAAAZHJzL2Uyb0RvYy54bWzsXNty4kgSfd+I/QeF3qet0l1E0xOznnHv&#10;RszudGz3foAMArQrJFaSG/z3czKrVLoANsYY2zPwYANCt6xTJzNPZunjj5tlZnxPyiot8rEpPlim&#10;keSTYprm87H5n283P4SmUdVxPo2zIk/G5n1SmT9++utfPq5Xo8QuFkU2TUoDB8mr0Xo1Nhd1vRpd&#10;XVWTRbKMqw/FKsmxcVaUy7jGx3J+NS3jNY6+zK5sy/Kv1kU5XZXFJKkqfPuz3Gh+4uPPZsmk/m02&#10;q5LayMYmrq3mvyX/vaW/V58+xqN5Ga8W6URdRnzEVSzjNMdJ9aF+juvYuCvTrUMt00lZVMWs/jAp&#10;llfFbJZOEr4H3I2wBnfzuSzuVnwv89F6vtJmgmkHdjr6sJN/ff9SGul0bLq2aeTxEmPEpzVcQcZZ&#10;r+Yj/OZzufq6+lKqL+byE93vZlYu6T/uxNiwWe+1WZNNbUzwpS1CYdueaUywzbVE5HnK8JMFRmdr&#10;v8nil2bPwLHtABc22POqOfEVXZ++nPUKIKpaO1XPs9PXRbxK2PwV2UDZKXAaO32jG/xbsTECX5qK&#10;f0Z2MuoNvsd8YExUq1+Lyf8qIy+uF3E+T34qy2K9SOIpro+NjLvQu5LJq1FFB7ld/7OYYjziu7rg&#10;Aw2MLUTohFZgGjCr8CPPbczaGF54buj6yvC2G/jyB9p68WhVVvXnpFga9GZslpgvfKb4+69VjdHG&#10;T5uf0CjnxU2aZTxnstxYj83Iw7gOtizTGlM6S5djM7ToJScZ3fAv+ZR3ruM0k+9xgizHeZqblrdf&#10;b243DErhNZa9Lab3sMkaU3VsVv+/i8vENLJ/5GRDOg3mtvxg4ZNplN0tt90tcT5ZFGCA2jTuVmU6&#10;X+C+21EAfOQlvDyO3AZHP2F8GWtGEDS3C7xd519KMu1kk38dIIh//e1+BXDwpcejqr7e5GwygBH/&#10;adpJuyf5VG8CGfMmHpIGdfI8zQDsRp1RFjCT58rx7Ez4KHBtD2ckCAZe4PiOOquawSIQBEuewAwW&#10;CaoGyQ24FP6quoxpRK6LPAcUi1JOoEPRKCIL56Krq4osnRJW+cN9dZ2VxvcYPgCuY1qsaeYCPTGs&#10;lpEzkLclL623KwhYQXYHfI2aRyCm6WzSbKiWOGgCP7hMpmSG3eCWSKbNZPMzAg5EIAn+N5jCCPTU&#10;AtaItNhUA6CdjKosOIEQOCCc2KCqhhUaqiJsKJgEPhy7Mt8enCRZlq4q4uZ4tAccvWGsyvmthsAN&#10;XlGkTtD72X5OexAHb2+kMSHlSHeohe+YEHeG4ba9SI+2EwoBJwEjxaNmtIVvRUETEQAOtgTjfsc0&#10;y4o1nGdZf0vKZZrHoIbjB//m5oDB7wGjh5/9bHGM54NROExV/rah4aEf1BHGA34Q80f6QLyR/g9v&#10;pO/Dmzfj9xCwDMEJZgA+zgTO0LXgJyQVWb5P4UIPnK4d+g02EVpEj2FzmsbLIp8eh8cour5+U3gc&#10;RGKv5qwQqmyhRGUkZ6GwLkpCNwhl6NxS2AUlnKTIWftqKIl2oITj3jNxCXgVEY2NgEW5sBYgtkB+&#10;5iLIp9zVsVzFMxcfN2CYNtfTyc+793EU6W6xF2dGCpfH5nZNArcjt8NUOC63o8BMyTfC8jyAWYLa&#10;ssNwGLgFlpCAVnmdDH33ROmXbE6qmi8iQ4Varmtj/NA9ZxjlWa4joeJYoS8uYRQrBW8r5w+1WNlB&#10;STfxP5KICH3MNkp+6opMiO/bTU8XmQQJeHhxPK14iYMxpTIJLwAx9UN2VpbY0UJFj5zH5IPbJG8l&#10;JqcN3IkJ51PF3PH0v+C62TJDPYD0EmHBiduCmReDzLLD4wLp6SWpw5PMd6ZPgb22nabOe58hiDaA&#10;3OE0G630SEFUkFRFWDVmEKT+Tmpsx5tGkeM0iaZjRX7IAU4bIQrHcRrR66KNcvr/WolEqLXRDk/q&#10;ePQZ2GsCtkYWb8X4qIHl07G3C2xCIF5zQfeksEZO6DgDjhQ+tA6ck9IR4dkhZFYi0f35SI8l3QNZ&#10;8gccVlisNfa5FA6j5dIwwnRQZ38mkfaVXZ6M8q56At4flzS11KurkdI5dhLgF6xG7uS9wPZdC2TO&#10;SIwsEnp7AhsUYeZMQqLt+8Fj7vrtVSV5apGFH8hU32dVkhhiK3Ptlg6ODRib9JRTFPjADhHCfR6X&#10;ucqq5GNO2IpsCUbbBjcpatKVCIEkBhfADQaPUuIzM1p28hQg9LjpwOLCgyWoU4Z6qqGClD3u/VB9&#10;D6AVhQzZH9LQTLc/hANoag4ZNDxUK1RzKToiau63lMjTqBaO3cXnTkglLIj3TdYJF+ZLcb4TU0GX&#10;xXfSy8n3zD2602TvEdquE2BE7s9Y0Q6SL/y8vSaC5BY5HblmS59xOx1uZzTtNffpW04etf9u27Vt&#10;JKrS/+wK7osVTR6cZ4TfnR0rrxW4IuobIISjutdGiMzVHZqhsrbXzlDQCJEtu1A9t06LD4oCdVDR&#10;49pBhb+37RQ8/BR8tHwiZ/SLdxyFmJsdMsHHV+WSTnqM1GSLyC030EQu30vj7hGbn0Uo7wMwNKlf&#10;HCQRgqFhABidU1f2fJc4g+tqoRcM665RIKh9lDnERsAmk4v9RPKn7xzRs/yBXAX2fAedI5EOhlqR&#10;JuqK2S/exYbOEMgqBE0f0NuirNATka8KZJeuJmq+f7irCZVG5YHePzZ1GNbB5gnEa6JjTo63xWua&#10;Dsflzb2ECmU8D0k/MO35QjU7tdGai1Y9lQ3JTPlBJ/zW8+O6TNGAnyXcrUtNum+4XTfaUbqDZtyG&#10;bEcqMRo224hC+/lJEOX6QiJKOWtcc4sov2khIDVEat/Nao6tLOCCJ7UO6knre3h1APR6lQQq/QZB&#10;3HZgp4XMMzQFO5FjK+nGhht1ocr1gCGwmfhHhnZAh/Svl9COa+i0IkgOqW6YsrUY9P7d5476m+zR&#10;VyA+kuyCRnbeJjuaD8e5z51FD9k6BZdMRQ0P61CG0SGVOaSsiLKv25cWT018p+86eFAVO6X6fI4U&#10;V9fM2lhNtS89D20aUtto0w0zT6/28tKrR4ocoROonBnVDE84HHm2Phf1Xqy7lPC7dBq8aqcBlf2H&#10;+sqBsv6Jlo26rhV64FsQleP6wVbjXt8Pawnm4of3+mGe7kQd798P6yJflxr1/R3fCKO7XfhYbEl9&#10;MLLc/gXPhxR5UdTzfEqYCNNYsoPXILa0HeplZv/74gTIJ+DCXG8VardTZb/gfIijfVdprC466AYV&#10;dFJ20lgS7V6wQ6WjdcAHBioBYS/c+kdgB4vjVeZBSJGV6r156ZvrSLG1RXsUlOOZG80qeTtwHYhU&#10;UudVHw5dJUhGzAuihFnKjwVoyY4L+udcxkz+SnlQQhQ9f8EfprEtnpRcIrOndjxVX7EfhejqZdoQ&#10;iJHoYQa9lNRBszFFbtypFEXwm7R9vyc8GBcDV1LV91lCRs7yfyezJi1hCpko2pDPLMGTP3C5zZNL&#10;cCG8A/1whsXuT9xX7UJ7yzWoT9xf78TnL/Ja748lumqBLj/IJdFrr+tNM7Nm8vcKPsoABKs2vdVV&#10;px2YLuvsupDPdGkXttJ1HABTGJ+fp8IjqZ79Qg9s6X7m62qfUPPpdwAAAP//AwBQSwMEFAAGAAgA&#10;AAAhADdgnNPdAAAABQEAAA8AAABkcnMvZG93bnJldi54bWxMj0FLw0AQhe+C/2EZwZvdxLWlxGxK&#10;KeqpCLaC9DbNTpPQ7GzIbpP037t60cvA4z3e+yZfTbYVA/W+cawhnSUgiEtnGq40fO5fH5YgfEA2&#10;2DomDVfysCpub3LMjBv5g4ZdqEQsYZ+hhjqELpPSlzVZ9DPXEUfv5HqLIcq+kqbHMZbbVj4myUJa&#10;bDgu1NjRpqbyvLtYDW8jjmuVvgzb82lzPezn71/blLS+v5vWzyACTeEvDD/4ER2KyHR0FzZetBri&#10;I+H3Rk89qTmIo4aFUgnIIpf/6YtvAAAA//8DAFBLAQItABQABgAIAAAAIQC2gziS/gAAAOEBAAAT&#10;AAAAAAAAAAAAAAAAAAAAAABbQ29udGVudF9UeXBlc10ueG1sUEsBAi0AFAAGAAgAAAAhADj9If/W&#10;AAAAlAEAAAsAAAAAAAAAAAAAAAAALwEAAF9yZWxzLy5yZWxzUEsBAi0AFAAGAAgAAAAhABO84G2G&#10;CgAA6UYAAA4AAAAAAAAAAAAAAAAALgIAAGRycy9lMm9Eb2MueG1sUEsBAi0AFAAGAAgAAAAhADdg&#10;nNPdAAAABQEAAA8AAAAAAAAAAAAAAAAA4AwAAGRycy9kb3ducmV2LnhtbFBLBQYAAAAABAAEAPMA&#10;AADqDQAAAAA=&#10;">
            <v:shape id="Text Box 76" o:spid="_x0000_s1051" type="#_x0000_t202" style="position:absolute;left:11838;top:16954;width:15484;height:2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uAMMA&#10;AADbAAAADwAAAGRycy9kb3ducmV2LnhtbESPQWsCMRSE74X+h/AK3mqigpWtUVqhpR5324PHx+Z1&#10;s7h5WTZP3fbXN4LQ4zAz3zDr7Rg6daYhtZEtzKYGFHEdXcuNha/Pt8cVqCTIDrvIZOGHEmw393dr&#10;LFy8cEnnShqVIZwKtOBF+kLrVHsKmKaxJ87edxwCSpZDo92AlwwPnZ4bs9QBW84LHnvaeaqP1SlY&#10;aMy8nJXG/3aH99dyta9EDkdn7eRhfHkGJTTKf/jW/nAWnhZw/ZJ/gN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3ouAMMAAADbAAAADwAAAAAAAAAAAAAAAACYAgAAZHJzL2Rv&#10;d25yZXYueG1sUEsFBgAAAAAEAAQA9QAAAIgDAAAAAA==&#10;" filled="f" stroked="f">
              <v:textbox inset=".5mm,.3mm,.5mm,.3mm">
                <w:txbxContent>
                  <w:p w:rsidR="0078084A" w:rsidRDefault="0078084A" w:rsidP="00A55C8E">
                    <w:pPr>
                      <w:pStyle w:val="NormalWeb"/>
                      <w:spacing w:before="0" w:beforeAutospacing="0" w:after="0" w:afterAutospacing="0"/>
                    </w:pPr>
                    <w:proofErr w:type="spellStart"/>
                    <w:r>
                      <w:rPr>
                        <w:rFonts w:ascii="Arial" w:hAnsi="Arial" w:cs="Arial"/>
                        <w:color w:val="000000"/>
                        <w:sz w:val="28"/>
                        <w:szCs w:val="28"/>
                        <w:lang w:val="en-US"/>
                      </w:rPr>
                      <w:t>auto.X</w:t>
                    </w:r>
                    <w:proofErr w:type="spellEnd"/>
                    <w:r>
                      <w:rPr>
                        <w:rFonts w:ascii="Arial" w:hAnsi="Arial" w:cs="Arial"/>
                        <w:color w:val="000000"/>
                        <w:sz w:val="28"/>
                        <w:szCs w:val="28"/>
                        <w:lang w:val="en-US"/>
                      </w:rPr>
                      <w:t xml:space="preserve"> &gt; </w:t>
                    </w:r>
                    <w:proofErr w:type="spellStart"/>
                    <w:r>
                      <w:rPr>
                        <w:rFonts w:ascii="Arial" w:hAnsi="Arial" w:cs="Arial"/>
                        <w:color w:val="000000"/>
                        <w:sz w:val="28"/>
                        <w:szCs w:val="28"/>
                        <w:lang w:val="en-US"/>
                      </w:rPr>
                      <w:t>Fin.X</w:t>
                    </w:r>
                    <w:proofErr w:type="spellEnd"/>
                  </w:p>
                </w:txbxContent>
              </v:textbox>
            </v:shape>
            <v:shape id="AutoShape 77" o:spid="_x0000_s1052" type="#_x0000_t32" style="position:absolute;left:9743;top:17573;width:1714;height:95;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B7T8QAAADbAAAADwAAAGRycy9kb3ducmV2LnhtbESPQWvCQBSE70L/w/IK3nTTIm2JrlIC&#10;RW1P1SIeX7LPbEj2bcyuMf77bqHgcZiZb5jFarCN6KnzlWMFT9MEBHHhdMWlgp/9x+QNhA/IGhvH&#10;pOBGHlbLh9ECU+2u/E39LpQiQtinqMCE0KZS+sKQRT91LXH0Tq6zGKLsSqk7vEa4beRzkrxIixXH&#10;BYMtZYaKenexCvIvcz5u2352uNV57lw4Z5v1p1Ljx+F9DiLQEO7h//ZGK3idwd+X+AP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wHtPxAAAANsAAAAPAAAAAAAAAAAA&#10;AAAAAKECAABkcnMvZG93bnJldi54bWxQSwUGAAAAAAQABAD5AAAAkgMAAAAA&#10;" strokecolor="windowText" strokeweight="1.5pt">
              <v:stroke endarrow="open" endarrowwidth="narrow"/>
            </v:shape>
            <v:oval id="Oval 75" o:spid="_x0000_s1053" style="position:absolute;left:10218;top:12954;width:953;height: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5wCMQA&#10;AADbAAAADwAAAGRycy9kb3ducmV2LnhtbESPUUvDMBSF3wf+h3AF31yq4NRu2ShugyEqdLr3S3PX&#10;FJubLsna+u+NIOzxcM75DmexGm0revKhcazgbpqBIK6cbrhW8PW5vX0CESKyxtYxKfihAKvl1WSB&#10;uXYDl9TvYy0ShEOOCkyMXS5lqAxZDFPXESfv6LzFmKSvpfY4JLht5X2WzaTFhtOCwY5eDFXf+7NV&#10;cCxfT1iu3z5C0R/8EDbPpli/K3VzPRZzEJHGeAn/t3daweMD/H1JP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ucAjEAAAA2wAAAA8AAAAAAAAAAAAAAAAAmAIAAGRycy9k&#10;b3ducmV2LnhtbFBLBQYAAAAABAAEAPUAAACJAwAAAAA=&#10;" fillcolor="#ff9" stroked="f"/>
            <v:shape id="AutoShape 79" o:spid="_x0000_s1054" type="#_x0000_t116" style="position:absolute;left:2598;top:13811;width:16098;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nFEcQA&#10;AADbAAAADwAAAGRycy9kb3ducmV2LnhtbESPQWvCQBSE70L/w/IK3symgUaJrqEtlArFQ2IvvT2y&#10;zyRt9m3Y3Wr8925B8DjMzDfMppzMIE7kfG9ZwVOSgiBurO65VfB1eF+sQPiArHGwTAou5KHcPsw2&#10;WGh75opOdWhFhLAvUEEXwlhI6ZuODPrEjsTRO1pnMETpWqkdniPcDDJL01wa7DkudDjSW0fNb/1n&#10;FGBYOp1VH3Va5Z/7/av5/qH8Wan54/SyBhFoCvfwrb3TCpY5/H+JP0B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5xRHEAAAA2wAAAA8AAAAAAAAAAAAAAAAAmAIAAGRycy9k&#10;b3ducmV2LnhtbFBLBQYAAAAABAAEAPUAAACJAwAAAAA=&#10;">
              <v:textbox inset="0,0,0,0">
                <w:txbxContent>
                  <w:p w:rsidR="0078084A" w:rsidRDefault="0078084A" w:rsidP="00A55C8E">
                    <w:pPr>
                      <w:pStyle w:val="NormalWeb"/>
                      <w:spacing w:before="0" w:beforeAutospacing="0" w:after="0" w:afterAutospacing="0"/>
                      <w:jc w:val="center"/>
                    </w:pPr>
                    <w:proofErr w:type="spellStart"/>
                    <w:proofErr w:type="gramStart"/>
                    <w:r>
                      <w:rPr>
                        <w:rFonts w:ascii="Arial" w:hAnsi="Arial" w:cs="Arial"/>
                        <w:color w:val="000000"/>
                        <w:sz w:val="28"/>
                        <w:szCs w:val="28"/>
                        <w:lang w:val="en-US"/>
                      </w:rPr>
                      <w:t>muuda</w:t>
                    </w:r>
                    <w:proofErr w:type="spellEnd"/>
                    <w:proofErr w:type="gramEnd"/>
                    <w:r>
                      <w:rPr>
                        <w:rFonts w:ascii="Arial" w:hAnsi="Arial" w:cs="Arial"/>
                        <w:color w:val="000000"/>
                        <w:sz w:val="28"/>
                        <w:szCs w:val="28"/>
                        <w:lang w:val="en-US"/>
                      </w:rPr>
                      <w:t xml:space="preserve"> </w:t>
                    </w:r>
                    <w:proofErr w:type="spellStart"/>
                    <w:r>
                      <w:rPr>
                        <w:rFonts w:ascii="Arial" w:hAnsi="Arial" w:cs="Arial"/>
                        <w:color w:val="000000"/>
                        <w:sz w:val="28"/>
                        <w:szCs w:val="28"/>
                        <w:lang w:val="en-US"/>
                      </w:rPr>
                      <w:t>auto.X</w:t>
                    </w:r>
                    <w:proofErr w:type="spellEnd"/>
                    <w:r>
                      <w:rPr>
                        <w:rFonts w:ascii="Arial" w:hAnsi="Arial" w:cs="Arial"/>
                        <w:color w:val="000000"/>
                        <w:sz w:val="28"/>
                        <w:szCs w:val="28"/>
                        <w:lang w:val="en-US"/>
                      </w:rPr>
                      <w:t xml:space="preserve"> h</w:t>
                    </w:r>
                  </w:p>
                </w:txbxContent>
              </v:textbox>
            </v:shape>
            <v:shape id="AutoShape 80" o:spid="_x0000_s1055" type="#_x0000_t4" style="position:absolute;left:8409;top:10668;width:4286;height:18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SGMMA&#10;AADbAAAADwAAAGRycy9kb3ducmV2LnhtbESPQWsCMRSE74X+h/AKvdWsgrWsRllaFkpvVQ/19tg8&#10;d6OblyVJzfbfN4LgcZiZb5jVZrS9uJAPxrGC6aQAQdw4bbhVsN/VL28gQkTW2DsmBX8UYLN+fFhh&#10;qV3ib7psYysyhEOJCroYh1LK0HRkMUzcQJy9o/MWY5a+ldpjynDby1lRvEqLhvNChwO9d9Sct79W&#10;gavNyeNPMuNhNrcfX3U1r1JS6vlprJYgIo3xHr61P7WCxQKu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qSGMMAAADbAAAADwAAAAAAAAAAAAAAAACYAgAAZHJzL2Rv&#10;d25yZXYueG1sUEsFBgAAAAAEAAQA9QAAAIgDAAAAAA==&#10;" fillcolor="#9cf"/>
            <v:shape id="AutoShape 81" o:spid="_x0000_s1056" type="#_x0000_t4" style="position:absolute;left:8409;top:18478;width:4286;height:1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GasAA&#10;AADbAAAADwAAAGRycy9kb3ducmV2LnhtbERPyWrDMBC9F/oPYgq9NXIDWXCjBJNgCL1lOaS3wZra&#10;aq2RkZTI/fvqEMjx8fbVZrS9uJEPxrGC90kBgrhx2nCr4Hyq35YgQkTW2DsmBX8UYLN+flphqV3i&#10;A92OsRU5hEOJCroYh1LK0HRkMUzcQJy5b+ctxgx9K7XHlMNtL6dFMZcWDeeGDgfadtT8Hq9WgavN&#10;j8dLMuPXdGZ3n3U1q1JS6vVlrD5ARBrjQ3x377WCRR6bv+QfI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UGasAAAADbAAAADwAAAAAAAAAAAAAAAACYAgAAZHJzL2Rvd25y&#10;ZXYueG1sUEsFBgAAAAAEAAQA9QAAAIUDAAAAAA==&#10;" fillcolor="#9cf"/>
            <v:shape id="AutoShape 82" o:spid="_x0000_s1057" type="#_x0000_t116" style="position:absolute;top:22002;width:21118;height:3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ZRY8QA&#10;AADbAAAADwAAAGRycy9kb3ducmV2LnhtbESPQWvCQBSE70L/w/IK3nRTwWhTN6EVxIJ4SOylt0f2&#10;NUmbfRt2V03/vVsoeBxm5htmU4ymFxdyvrOs4GmegCCure64UfBx2s3WIHxA1thbJgW/5KHIHyYb&#10;zLS9ckmXKjQiQthnqKANYcik9HVLBv3cDsTR+7LOYIjSNVI7vEa46eUiSVJpsOO40OJA25bqn+ps&#10;FGBYOb0o91VSpofj8c18flO6VGr6OL6+gAg0hnv4v/2uFaye4e9L/AE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mUWPEAAAA2wAAAA8AAAAAAAAAAAAAAAAAmAIAAGRycy9k&#10;b3ducmV2LnhtbFBLBQYAAAAABAAEAPUAAACJAwAAAAA=&#10;">
              <v:textbox inset="0,0,0,0">
                <w:txbxContent>
                  <w:p w:rsidR="0078084A" w:rsidRDefault="0078084A" w:rsidP="00A55C8E">
                    <w:pPr>
                      <w:pStyle w:val="NormalWeb"/>
                      <w:spacing w:before="0" w:beforeAutospacing="0" w:after="0" w:afterAutospacing="0"/>
                      <w:jc w:val="center"/>
                    </w:pPr>
                    <w:proofErr w:type="spellStart"/>
                    <w:proofErr w:type="gramStart"/>
                    <w:r>
                      <w:rPr>
                        <w:rFonts w:ascii="Arial" w:hAnsi="Arial" w:cs="Arial"/>
                        <w:color w:val="000000"/>
                        <w:sz w:val="28"/>
                        <w:szCs w:val="28"/>
                        <w:lang w:val="en-US"/>
                      </w:rPr>
                      <w:t>aeg</w:t>
                    </w:r>
                    <w:proofErr w:type="spellEnd"/>
                    <w:r>
                      <w:rPr>
                        <w:rFonts w:ascii="Arial" w:hAnsi="Arial" w:cs="Arial"/>
                        <w:color w:val="000000"/>
                        <w:sz w:val="28"/>
                        <w:szCs w:val="28"/>
                        <w:lang w:val="en-US"/>
                      </w:rPr>
                      <w:t>=</w:t>
                    </w:r>
                    <w:proofErr w:type="gramEnd"/>
                    <w:r>
                      <w:rPr>
                        <w:rFonts w:ascii="Arial" w:hAnsi="Arial" w:cs="Arial"/>
                        <w:color w:val="000000"/>
                        <w:sz w:val="28"/>
                        <w:szCs w:val="28"/>
                        <w:lang w:val="en-US"/>
                      </w:rPr>
                      <w:t>Timer-</w:t>
                    </w:r>
                    <w:proofErr w:type="spellStart"/>
                    <w:r>
                      <w:rPr>
                        <w:rFonts w:ascii="Arial" w:hAnsi="Arial" w:cs="Arial"/>
                        <w:color w:val="000000"/>
                        <w:sz w:val="28"/>
                        <w:szCs w:val="28"/>
                        <w:lang w:val="en-US"/>
                      </w:rPr>
                      <w:t>algaeg</w:t>
                    </w:r>
                    <w:proofErr w:type="spellEnd"/>
                  </w:p>
                </w:txbxContent>
              </v:textbox>
            </v:shape>
            <v:shape id="_x0000_s1058" type="#_x0000_t32" style="position:absolute;left:10552;top:20288;width:7;height:17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DOKb4AAADbAAAADwAAAGRycy9kb3ducmV2LnhtbERPuwrCMBTdBf8hXMFNUx1EqlFEEAUH&#10;8QFdr821LTY3tYm1+vVmEBwP5z1ftqYUDdWusKxgNIxAEKdWF5wpuJw3gykI55E1lpZJwZscLBfd&#10;zhxjbV98pObkMxFC2MWoIPe+iqV0aU4G3dBWxIG72dqgD7DOpK7xFcJNKcdRNJEGCw4NOVa0zim9&#10;n55GgS8fl+a+vd4Ou317NpVMVp93olS/165mIDy1/i/+uXdawTSsD1/CD5CL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ToM4pvgAAANsAAAAPAAAAAAAAAAAAAAAAAKEC&#10;AABkcnMvZG93bnJldi54bWxQSwUGAAAAAAQABAD5AAAAjAMAAAAA&#10;" strokecolor="windowText" strokeweight="1.5pt">
              <v:stroke endarrow="open" endarrowwidth="narrow"/>
            </v:shape>
            <v:shape id="_x0000_s1059" type="#_x0000_t4" style="position:absolute;left:8504;top:30861;width:4286;height:18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hBp8MA&#10;AADbAAAADwAAAGRycy9kb3ducmV2LnhtbESPwWrDMBBE74X+g9hCbo0cQ0pwogSTYgi5Ne2hvS3W&#10;xlZirYykRs7fV4VCj8PMvGE2u8kO4kY+GMcKFvMCBHHrtOFOwcd787wCESKyxsExKbhTgN328WGD&#10;lXaJ3+h2ip3IEA4VKuhjHCspQ9uTxTB3I3H2zs5bjFn6TmqPKcPtIMuieJEWDeeFHkfa99ReT99W&#10;gWvMxeNnMtNXubSvx6Ze1ikpNXua6jWISFP8D/+1D1rBqoTfL/k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hBp8MAAADbAAAADwAAAAAAAAAAAAAAAACYAgAAZHJzL2Rv&#10;d25yZXYueG1sUEsFBgAAAAAEAAQA9QAAAIgDAAAAAA==&#10;" fillcolor="#9cf"/>
            <v:shape id="AutoShape 85" o:spid="_x0000_s1060" type="#_x0000_t34" style="position:absolute;left:8409;top:11572;width:95;height:20193;rotation:18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EzJcEAAADbAAAADwAAAGRycy9kb3ducmV2LnhtbESPUWvCMBSF3wf+h3AF39bUupVSjSKD&#10;gfg2ux9wae7SYnNTk6j135vBYI+Hc75zOJvdZAdxIx96xwqWWQ6CuHW6Z6Pgu/l8rUCEiKxxcEwK&#10;HhRgt529bLDW7s5fdDtFI1IJhxoVdDGOtZSh7chiyNxInLwf5y3GJL2R2uM9ldtBFnleSos9p4UO&#10;R/roqD2frlZBtRww0ti8N+bNH85FdXwUl1KpxXzar0FEmuJ/+I8+6MSt4PdL+gFy+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oTMlwQAAANsAAAAPAAAAAAAAAAAAAAAA&#10;AKECAABkcnMvZG93bnJldi54bWxQSwUGAAAAAAQABAD5AAAAjwMAAAAA&#10;" adj="2225710" strokecolor="windowText" strokeweight="1.5pt">
              <v:stroke endarrow="open" endarrowwidth="narrow"/>
            </v:shape>
            <v:shape id="_x0000_s1061" type="#_x0000_t32" style="position:absolute;left:9933;top:13096;width:1334;height:95;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mKsEAAADbAAAADwAAAGRycy9kb3ducmV2LnhtbESPwWrDMBBE74H8g9hCb4ncYJrgRDGN&#10;oaXXurnktkgb26m1MpZiq39fFQo9DjPzhjmU0fZiotF3jhU8rTMQxNqZjhsF58/X1Q6ED8gGe8ek&#10;4Js8lMfl4oCFcTN/0FSHRiQI+wIVtCEMhZRet2TRr91AnLyrGy2GJMdGmhHnBLe93GTZs7TYcVpo&#10;caCqJf1V362Ciputr7fW3WodJ3J5nC5vJ6UeH+LLHkSgGP7Df+13o2CXw++X9APk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z+YqwQAAANsAAAAPAAAAAAAAAAAAAAAA&#10;AKECAABkcnMvZG93bnJldi54bWxQSwUGAAAAAAQABAD5AAAAjwMAAAAA&#10;" strokecolor="windowText" strokeweight="1.5pt">
              <v:stroke endarrow="open" endarrowwidth="narrow"/>
            </v:shape>
            <v:shape id="AutoShape 87" o:spid="_x0000_s1062" type="#_x0000_t35" style="position:absolute;left:11028;top:19383;width:1667;height:15288;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IS4sQAAADbAAAADwAAAGRycy9kb3ducmV2LnhtbESPQWvCQBSE70L/w/IKvenGglVS1yCF&#10;0kJPTUR6fGafSUz2bdjdJum/7wqCx2FmvmG22WQ6MZDzjWUFy0UCgri0uuFKwaF4n29A+ICssbNM&#10;Cv7IQ7Z7mG0x1XbkbxryUIkIYZ+igjqEPpXSlzUZ9AvbE0fvbJ3BEKWrpHY4Rrjp5HOSvEiDDceF&#10;Gnt6q6ls81+j4McNySo/7Y/Vee3cR3s5eVd8KfX0OO1fQQSawj18a39qBZsVXL/EH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ghLixAAAANsAAAAPAAAAAAAAAAAA&#10;AAAAAKECAABkcnMvZG93bnJldi54bWxQSwUGAAAAAAQABAD5AAAAkgMAAAAA&#10;" adj="-164616,19245" strokecolor="red" strokeweight="1.5pt">
              <v:stroke endarrow="open" endarrowwidth="narrow"/>
            </v:shape>
            <v:shape id="Text Box 88" o:spid="_x0000_s1063" type="#_x0000_t202" style="position:absolute;left:7264;top:19907;width:3810;height:2667;flip:x;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Y38AA&#10;AADbAAAADwAAAGRycy9kb3ducmV2LnhtbESP0YrCMBRE34X9h3AXfNPURbRUY5EFYcGn1n7Apbm2&#10;xeamJNm2+/cbQfBxmJkzzDGfTS9Gcr6zrGCzTkAQ11Z33CiobpdVCsIHZI29ZVLwRx7y08fiiJm2&#10;Exc0lqEREcI+QwVtCEMmpa9bMujXdiCO3t06gyFK10jtcIpw08uvJNlJgx3HhRYH+m6pfpS/RoEz&#10;U3mpiiuX6Zaru+6LRO9npZaf8/kAItAc3uFX+0crSHfw/BJ/gD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ehY38AAAADbAAAADwAAAAAAAAAAAAAAAACYAgAAZHJzL2Rvd25y&#10;ZXYueG1sUEsFBgAAAAAEAAQA9QAAAIUDAAAAAA==&#10;" filled="f" stroked="f">
              <v:textbox inset=".5mm,.3mm,.5mm,.3mm">
                <w:txbxContent>
                  <w:p w:rsidR="0078084A" w:rsidRDefault="0078084A" w:rsidP="00A55C8E">
                    <w:pPr>
                      <w:pStyle w:val="NormalWeb"/>
                      <w:spacing w:before="0" w:beforeAutospacing="0" w:after="0" w:afterAutospacing="0"/>
                    </w:pPr>
                    <w:proofErr w:type="spellStart"/>
                    <w:proofErr w:type="gramStart"/>
                    <w:r>
                      <w:rPr>
                        <w:rFonts w:ascii="Arial" w:hAnsi="Arial" w:cs="Arial"/>
                        <w:color w:val="000000"/>
                        <w:sz w:val="28"/>
                        <w:szCs w:val="28"/>
                        <w:lang w:val="en-US"/>
                      </w:rPr>
                      <w:t>ei</w:t>
                    </w:r>
                    <w:proofErr w:type="spellEnd"/>
                    <w:proofErr w:type="gramEnd"/>
                  </w:p>
                </w:txbxContent>
              </v:textbox>
            </v:shape>
            <v:shape id="_x0000_s1064" type="#_x0000_t32" style="position:absolute;left:9908;top:2262;width:1143;height:48;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YycMAAADbAAAADwAAAGRycy9kb3ducmV2LnhtbESPT4vCMBTE74LfITzBi2iqgko1iuy6&#10;6EHE/+dH82yLzUtpslq/vREW9jjMzG+Y2aI2hXhQ5XLLCvq9CARxYnXOqYLz6ac7AeE8ssbCMil4&#10;kYPFvNmYYaztkw/0OPpUBAi7GBVk3pexlC7JyKDr2ZI4eDdbGfRBVqnUFT4D3BRyEEUjaTDnsJBh&#10;SV8ZJffjr1FwGoxtch0Od/3t/ru0l+1uvco7SrVb9XIKwlPt/8N/7Y1WMBnD50v4AXL+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7Z2MnDAAAA2wAAAA8AAAAAAAAAAAAA&#10;AAAAoQIAAGRycy9kb3ducmV2LnhtbFBLBQYAAAAABAAEAPkAAACRAwAAAAA=&#10;">
              <v:stroke endarrow="open" endarrowwidth="narrow"/>
            </v:shape>
            <v:group id="Group 88" o:spid="_x0000_s1065" style="position:absolute;left:10409;top:38766;width:1429;height:1429" coordorigin="10409,38766"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o:lock v:ext="edit" aspectratio="t"/>
              <v:oval id="Oval 101" o:spid="_x0000_s1066" style="position:absolute;left:10409;top:38766;width:0;height: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MdcEA&#10;AADcAAAADwAAAGRycy9kb3ducmV2LnhtbERPTWvCQBC9C/6HZQq96SYGpaSuIkrBHjw0be9DdkyC&#10;2dmQHWP8925B6G0e73PW29G1aqA+NJ4NpPMEFHHpbcOVgZ/vj9kbqCDIFlvPZOBOAbab6WSNufU3&#10;/qKhkErFEA45GqhFulzrUNbkMMx9Rxy5s+8dSoR9pW2PtxjuWr1IkpV22HBsqLGjfU3lpbg6A4dq&#10;V6wGnckyOx+Osrz8nj6z1JjXl3H3DkpolH/x0320cX6Swt8z8QK9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tzHXBAAAA3AAAAA8AAAAAAAAAAAAAAAAAmAIAAGRycy9kb3du&#10;cmV2LnhtbFBLBQYAAAAABAAEAPUAAACGAwAAAAA=&#10;">
                <o:lock v:ext="edit" aspectratio="t"/>
              </v:oval>
              <v:oval id="Oval 102" o:spid="_x0000_s1067" style="position:absolute;left:10409;top:38766;width:0;height: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fIBr8A&#10;AADcAAAADwAAAGRycy9kb3ducmV2LnhtbERPTYvCMBC9L/gfwgheFk0VVqQaRQqKV7sePI7N2Bab&#10;SUmibf+9ERb2No/3OZtdbxrxIudrywrmswQEcWF1zaWCy+9hugLhA7LGxjIpGMjDbjv62mCqbcdn&#10;euWhFDGEfYoKqhDaVEpfVGTQz2xLHLm7dQZDhK6U2mEXw00jF0mylAZrjg0VtpRVVDzyp1Hgvtsh&#10;G07ZYX7jY/7TrfR1edFKTcb9fg0iUB/+xX/uk47zkwV8nokXyO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8gGvwAAANwAAAAPAAAAAAAAAAAAAAAAAJgCAABkcnMvZG93bnJl&#10;di54bWxQSwUGAAAAAAQABAD1AAAAhAMAAAAA&#10;" fillcolor="black">
                <o:lock v:ext="edit" aspectratio="t"/>
              </v:oval>
            </v:group>
            <v:oval id="Oval 89" o:spid="_x0000_s1068" style="position:absolute;left:9933;top:666;width:1047;height:1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TOD8IA&#10;AADbAAAADwAAAGRycy9kb3ducmV2LnhtbESPQWvCQBSE74X+h+UVvBTdWFBi6ioSsHht9ODxmX0m&#10;odm3YXc1yb93C4LHYWa+YdbbwbTiTs43lhXMZwkI4tLqhisFp+N+moLwAVlja5kUjORhu3l/W2Om&#10;bc+/dC9CJSKEfYYK6hC6TEpf1mTQz2xHHL2rdQZDlK6S2mEf4aaVX0mylAYbjgs1dpTXVP4VN6PA&#10;fXZjPh7y/fzCP8WiT/V5edJKTT6G3TeIQEN4hZ/tg1aQruD/S/wB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pM4PwgAAANsAAAAPAAAAAAAAAAAAAAAAAJgCAABkcnMvZG93&#10;bnJldi54bWxQSwUGAAAAAAQABAD1AAAAhwMAAAAA&#10;" fillcolor="black">
              <o:lock v:ext="edit" aspectratio="t"/>
            </v:oval>
            <v:shape id="_x0000_s1069" type="#_x0000_t116" style="position:absolute;left:5646;top:2857;width:9716;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AeBMAA&#10;AADbAAAADwAAAGRycy9kb3ducmV2LnhtbERPz2vCMBS+D/wfwhO8zVTBTqtRVBgbiIdWL94ezbOt&#10;Ni8lybT775eDsOPH93u16U0rHuR8Y1nBZJyAIC6tbrhScD59vs9B+ICssbVMCn7Jw2Y9eFthpu2T&#10;c3oUoRIxhH2GCuoQukxKX9Zk0I9tRxy5q3UGQ4SuktrhM4abVk6TJJUGG44NNXa0r6m8Fz9GAYYP&#10;p6f5V5Hk6eF43JnLjdKZUqNhv12CCNSHf/HL/a0VLOL6+CX+AL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AeBMAAAADbAAAADwAAAAAAAAAAAAAAAACYAgAAZHJzL2Rvd25y&#10;ZXYueG1sUEsFBgAAAAAEAAQA9QAAAIUDAAAAAA==&#10;">
              <v:textbox inset="0,0,0,0">
                <w:txbxContent>
                  <w:p w:rsidR="0078084A" w:rsidRDefault="0078084A" w:rsidP="00A55C8E">
                    <w:pPr>
                      <w:pStyle w:val="NormalWeb"/>
                      <w:spacing w:before="0" w:beforeAutospacing="0" w:after="0" w:afterAutospacing="0"/>
                      <w:jc w:val="center"/>
                    </w:pPr>
                    <w:proofErr w:type="spellStart"/>
                    <w:proofErr w:type="gramStart"/>
                    <w:r>
                      <w:rPr>
                        <w:rFonts w:ascii="Arial" w:hAnsi="Arial" w:cs="Arial"/>
                        <w:color w:val="000000"/>
                        <w:sz w:val="28"/>
                        <w:szCs w:val="28"/>
                        <w:lang w:val="en-US"/>
                      </w:rPr>
                      <w:t>loe</w:t>
                    </w:r>
                    <w:proofErr w:type="spellEnd"/>
                    <w:proofErr w:type="gramEnd"/>
                    <w:r>
                      <w:rPr>
                        <w:rFonts w:ascii="Arial" w:hAnsi="Arial" w:cs="Arial"/>
                        <w:color w:val="000000"/>
                        <w:sz w:val="28"/>
                        <w:szCs w:val="28"/>
                        <w:lang w:val="en-US"/>
                      </w:rPr>
                      <w:t xml:space="preserve"> h</w:t>
                    </w:r>
                  </w:p>
                </w:txbxContent>
              </v:textbox>
            </v:shape>
            <v:shape id="AutoShape 95" o:spid="_x0000_s1070" type="#_x0000_t116" style="position:absolute;left:1286;top:6762;width:18519;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y7n8QA&#10;AADbAAAADwAAAGRycy9kb3ducmV2LnhtbESPQWvCQBSE7wX/w/KE3upGoVFTN8EWSoXiIdFLb4/s&#10;a5KafRt2t5r+e7cgeBxm5htmU4ymF2dyvrOsYD5LQBDXVnfcKDge3p9WIHxA1thbJgV/5KHIJw8b&#10;zLS9cEnnKjQiQthnqKANYcik9HVLBv3MDsTR+7bOYIjSNVI7vES46eUiSVJpsOO40OJAby3Vp+rX&#10;KMCwdHpRflRJmX7u96/m64fSZ6Uep+P2BUSgMdzDt/ZOK1jP4f9L/AEy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cu5/EAAAA2wAAAA8AAAAAAAAAAAAAAAAAmAIAAGRycy9k&#10;b3ducmV2LnhtbFBLBQYAAAAABAAEAPUAAACJAwAAAAA=&#10;">
              <v:textbox inset="0,0,0,0">
                <w:txbxContent>
                  <w:p w:rsidR="0078084A" w:rsidRDefault="0078084A" w:rsidP="00A55C8E">
                    <w:pPr>
                      <w:pStyle w:val="NormalWeb"/>
                      <w:spacing w:before="0" w:beforeAutospacing="0" w:after="0" w:afterAutospacing="0"/>
                      <w:jc w:val="center"/>
                    </w:pPr>
                    <w:proofErr w:type="spellStart"/>
                    <w:proofErr w:type="gramStart"/>
                    <w:r>
                      <w:rPr>
                        <w:rFonts w:ascii="Arial" w:hAnsi="Arial" w:cs="Arial"/>
                        <w:color w:val="000000"/>
                        <w:sz w:val="28"/>
                        <w:szCs w:val="28"/>
                        <w:lang w:val="en-US"/>
                      </w:rPr>
                      <w:t>algaeg</w:t>
                    </w:r>
                    <w:proofErr w:type="spellEnd"/>
                    <w:proofErr w:type="gramEnd"/>
                    <w:r>
                      <w:rPr>
                        <w:rFonts w:ascii="Arial" w:hAnsi="Arial" w:cs="Arial"/>
                        <w:color w:val="000000"/>
                        <w:sz w:val="28"/>
                        <w:szCs w:val="28"/>
                        <w:lang w:val="en-US"/>
                      </w:rPr>
                      <w:t xml:space="preserve"> = Timer</w:t>
                    </w:r>
                  </w:p>
                </w:txbxContent>
              </v:textbox>
            </v:shape>
            <v:shape id="AutoShape 96" o:spid="_x0000_s1071" type="#_x0000_t32" style="position:absolute;left:10504;top:5619;width:42;height:1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zQz8UAAADbAAAADwAAAGRycy9kb3ducmV2LnhtbESPQWvCQBSE74X+h+UVvNVNPIhJXYMU&#10;WorioVpCvT2yzySYfRt2V43++q4g9DjMzDfMvBhMJ87kfGtZQTpOQBBXVrdcK/jZfbzOQPiArLGz&#10;TAqu5KFYPD/NMdf2wt903oZaRAj7HBU0IfS5lL5qyKAf2544egfrDIYoXS21w0uEm05OkmQqDbYc&#10;Fxrs6b2h6rg9GQW/6+xUXssNrco0W+3RGX/bfSo1ehmWbyACDeE//Gh/aQXZB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zQz8UAAADbAAAADwAAAAAAAAAA&#10;AAAAAAChAgAAZHJzL2Rvd25yZXYueG1sUEsFBgAAAAAEAAQA+QAAAJMDAAAAAA==&#10;">
              <v:stroke endarrow="block"/>
            </v:shape>
            <v:shape id="AutoShape 97" o:spid="_x0000_s1072" type="#_x0000_t32" style="position:absolute;left:10546;top:9715;width:6;height:95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AutoShape 98" o:spid="_x0000_s1178" type="#_x0000_t116" style="position:absolute;left:3932;top:26384;width:13240;height:29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sYB8QA&#10;AADbAAAADwAAAGRycy9kb3ducmV2LnhtbESPQWvCQBSE7wX/w/IK3ppNRdM2dRVbEAXxkLSX3h7Z&#10;1ySafRt2V03/fVcQPA4z8w0zXw6mE2dyvrWs4DlJQRBXVrdcK/j+Wj+9gvABWWNnmRT8kYflYvQw&#10;x1zbCxd0LkMtIoR9jgqaEPpcSl81ZNAntieO3q91BkOUrpba4SXCTScnaZpJgy3HhQZ7+myoOpYn&#10;owDDi9OTYlOmRbbb7z/Mz4GymVLjx2H1DiLQEO7hW3urFbxN4fol/gC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rGAfEAAAA2wAAAA8AAAAAAAAAAAAAAAAAmAIAAGRycy9k&#10;b3ducmV2LnhtbFBLBQYAAAAABAAEAPUAAACJAwAAAAA=&#10;">
              <v:textbox inset="0,0,0,0">
                <w:txbxContent>
                  <w:p w:rsidR="0078084A" w:rsidRDefault="0078084A" w:rsidP="00A55C8E">
                    <w:pPr>
                      <w:pStyle w:val="NormalWeb"/>
                      <w:spacing w:before="0" w:beforeAutospacing="0" w:after="0" w:afterAutospacing="0"/>
                      <w:jc w:val="center"/>
                    </w:pPr>
                    <w:proofErr w:type="spellStart"/>
                    <w:proofErr w:type="gramStart"/>
                    <w:r>
                      <w:rPr>
                        <w:rFonts w:ascii="Arial" w:hAnsi="Arial" w:cs="Arial"/>
                        <w:color w:val="000000"/>
                        <w:sz w:val="28"/>
                        <w:szCs w:val="28"/>
                        <w:lang w:val="en-US"/>
                      </w:rPr>
                      <w:t>paus</w:t>
                    </w:r>
                    <w:proofErr w:type="spellEnd"/>
                    <w:proofErr w:type="gramEnd"/>
                    <w:r>
                      <w:rPr>
                        <w:rFonts w:ascii="Arial" w:hAnsi="Arial" w:cs="Arial"/>
                        <w:color w:val="000000"/>
                        <w:sz w:val="28"/>
                        <w:szCs w:val="28"/>
                        <w:lang w:val="en-US"/>
                      </w:rPr>
                      <w:t xml:space="preserve"> pp</w:t>
                    </w:r>
                  </w:p>
                </w:txbxContent>
              </v:textbox>
            </v:shape>
            <v:shape id="AutoShape 99" o:spid="_x0000_s1074" type="#_x0000_t32" style="position:absolute;left:10552;top:25050;width:7;height:133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FdMQAAADbAAAADwAAAGRycy9kb3ducmV2LnhtbESPT2sCMRTE74LfIbxCb5qtYG3XzYp/&#10;KFikB63eH5vXzdLNy5JE3fbTNwXB4zAzv2GKRW9bcSEfGscKnsYZCOLK6YZrBcfPt9ELiBCRNbaO&#10;ScEPBViUw0GBuXZX3tPlEGuRIBxyVGBi7HIpQ2XIYhi7jjh5X85bjEn6WmqP1wS3rZxk2bO02HBa&#10;MNjR2lD1fThbBXHysd1t5DFr/PvKm9NZ72e/WqnHh345BxGpj/fwrb3VCl6n8P8l/QB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EV0xAAAANsAAAAPAAAAAAAAAAAA&#10;AAAAAKECAABkcnMvZG93bnJldi54bWxQSwUGAAAAAAQABAD5AAAAkgMAAAAA&#10;" strokecolor="windowText" strokeweight="1.5pt">
              <v:stroke endarrow="open" endarrowwidth="narrow"/>
            </v:shape>
            <v:shape id="AutoShape 100" o:spid="_x0000_s1075" type="#_x0000_t32" style="position:absolute;left:9838;top:30050;width:1524;height:95;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hLG8EAAADbAAAADwAAAGRycy9kb3ducmV2LnhtbESPQWvCQBSE7wX/w/KE3urGUmIbXcUK&#10;Sq/GXnp7ZJ9J2uzbsLsm67/vCoLHYWa+YVabaDoxkPOtZQXzWQaCuLK65VrB92n/8g7CB2SNnWVS&#10;cCUPm/XkaYWFtiMfaShDLRKEfYEKmhD6QkpfNWTQz2xPnLyzdQZDkq6W2uGY4KaTr1mWS4Mtp4UG&#10;e9o1VP2VF6Ngx/XClwtjf8sqDmTf4vBz+FTqeRq3SxCBYniE7+0vreAjh9uX9APk+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iEsbwQAAANsAAAAPAAAAAAAAAAAAAAAA&#10;AKECAABkcnMvZG93bnJldi54bWxQSwUGAAAAAAQABAD5AAAAjwMAAAAA&#10;" strokecolor="windowText" strokeweight="1.5pt">
              <v:stroke endarrow="open" endarrowwidth="narrow"/>
            </v:shape>
            <v:shape id="AutoShape 101" o:spid="_x0000_s1076" type="#_x0000_t116" style="position:absolute;left:4408;top:34671;width:13240;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mGcMQA&#10;AADbAAAADwAAAGRycy9kb3ducmV2LnhtbESPQWvCQBSE70L/w/IK3nRTwWhTN6EVxIJ4SOylt0f2&#10;NUmbfRt2V03/vVsoeBxm5htmU4ymFxdyvrOs4GmegCCure64UfBx2s3WIHxA1thbJgW/5KHIHyYb&#10;zLS9ckmXKjQiQthnqKANYcik9HVLBv3cDsTR+7LOYIjSNVI7vEa46eUiSVJpsOO40OJA25bqn+ps&#10;FGBYOb0o91VSpofj8c18flO6VGr6OL6+gAg0hnv4v/2uFTyv4O9L/AE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5hnDEAAAA2wAAAA8AAAAAAAAAAAAAAAAAmAIAAGRycy9k&#10;b3ducmV2LnhtbFBLBQYAAAAABAAEAPUAAACJAwAAAAA=&#10;">
              <v:textbox inset="0,0,0,0">
                <w:txbxContent>
                  <w:p w:rsidR="0078084A" w:rsidRDefault="0078084A" w:rsidP="00A55C8E">
                    <w:pPr>
                      <w:pStyle w:val="NormalWeb"/>
                      <w:spacing w:before="0" w:beforeAutospacing="0" w:after="0" w:afterAutospacing="0"/>
                      <w:jc w:val="center"/>
                    </w:pPr>
                    <w:proofErr w:type="spellStart"/>
                    <w:proofErr w:type="gramStart"/>
                    <w:r>
                      <w:rPr>
                        <w:rFonts w:ascii="Arial" w:hAnsi="Arial" w:cs="Arial"/>
                        <w:b/>
                        <w:bCs/>
                        <w:color w:val="000000"/>
                        <w:sz w:val="28"/>
                        <w:szCs w:val="28"/>
                        <w:lang w:val="en-US"/>
                      </w:rPr>
                      <w:t>kuva</w:t>
                    </w:r>
                    <w:proofErr w:type="spellEnd"/>
                    <w:proofErr w:type="gramEnd"/>
                    <w:r>
                      <w:rPr>
                        <w:rFonts w:ascii="Arial" w:hAnsi="Arial" w:cs="Arial"/>
                        <w:color w:val="000000"/>
                        <w:sz w:val="28"/>
                        <w:szCs w:val="28"/>
                        <w:lang w:val="en-US"/>
                      </w:rPr>
                      <w:t xml:space="preserve"> </w:t>
                    </w:r>
                    <w:proofErr w:type="spellStart"/>
                    <w:r>
                      <w:rPr>
                        <w:rFonts w:ascii="Arial" w:hAnsi="Arial" w:cs="Arial"/>
                        <w:color w:val="000000"/>
                        <w:sz w:val="28"/>
                        <w:szCs w:val="28"/>
                        <w:lang w:val="en-US"/>
                      </w:rPr>
                      <w:t>teade</w:t>
                    </w:r>
                    <w:proofErr w:type="spellEnd"/>
                  </w:p>
                </w:txbxContent>
              </v:textbox>
            </v:shape>
            <v:shape id="AutoShape 102" o:spid="_x0000_s1077" type="#_x0000_t32" style="position:absolute;left:10457;top:38099;width:1238;height:95;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mNIcAAAADbAAAADwAAAGRycy9kb3ducmV2LnhtbERPTYvCMBC9L/gfwgje1lRxRbtGEVFZ&#10;L4JVdvc4NGNTbCaliVr/vTkIHh/ve7ZobSVu1PjSsYJBPwFBnDtdcqHgdNx8TkD4gKyxckwKHuRh&#10;Me98zDDV7s4HumWhEDGEfYoKTAh1KqXPDVn0fVcTR+7sGoshwqaQusF7DLeVHCbJWFosOTYYrGll&#10;KL9kV6tAX/ajCa7/rvlu+fuP1Xa3N+svpXrddvkNIlAb3uKX+0crmMax8Uv8AXL+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JjSHAAAAA2wAAAA8AAAAAAAAAAAAAAAAA&#10;oQIAAGRycy9kb3ducmV2LnhtbFBLBQYAAAAABAAEAPkAAACOAwAAAAA=&#10;">
              <v:stroke endarrow="block"/>
            </v:shape>
            <v:shape id="Text Box 103" o:spid="_x0000_s1078" type="#_x0000_t202" style="position:absolute;left:2410;width:6817;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zObsMA&#10;AADbAAAADwAAAGRycy9kb3ducmV2LnhtbESPQWsCMRSE70L/Q3iFXqRm60G6q1GkRaggQlfr+ZE8&#10;d5duXpYk6vrvjSB4HGbmG2a26G0rzuRD41jBxygDQaydabhSsN+t3j9BhIhssHVMCq4UYDF/Gcyw&#10;MO7Cv3QuYyUShEOBCuoYu0LKoGuyGEauI07e0XmLMUlfSePxkuC2leMsm0iLDaeFGjv6qkn/lyer&#10;YLP1enxYroed/muOcZvJ/LuSSr299sspiEh9fIYf7R+jIM/h/iX9A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zObsMAAADbAAAADwAAAAAAAAAAAAAAAACYAgAAZHJzL2Rv&#10;d25yZXYueG1sUEsFBgAAAAAEAAQA9QAAAIgDAAAAAA==&#10;" filled="f" stroked="f">
              <v:textbox inset="2.16pt,2.16pt,0,0">
                <w:txbxContent>
                  <w:p w:rsidR="0078084A" w:rsidRDefault="0078084A" w:rsidP="00A55C8E">
                    <w:pPr>
                      <w:pStyle w:val="NormalWeb"/>
                      <w:spacing w:before="0" w:beforeAutospacing="0" w:after="0" w:afterAutospacing="0"/>
                    </w:pPr>
                    <w:r>
                      <w:rPr>
                        <w:rFonts w:ascii="Arial" w:hAnsi="Arial" w:cs="Arial"/>
                        <w:b/>
                        <w:bCs/>
                        <w:color w:val="000000"/>
                        <w:lang w:val="en-US"/>
                      </w:rPr>
                      <w:t>Auto_2</w:t>
                    </w:r>
                  </w:p>
                </w:txbxContent>
              </v:textbox>
            </v:shape>
            <v:shape id="TextBox 68" o:spid="_x0000_s1079" type="#_x0000_t202" style="position:absolute;left:6980;top:11525;width:3158;height:29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yrMsgA&#10;AADcAAAADwAAAGRycy9kb3ducmV2LnhtbESPQUvDQBCF74L/YRmhF2k3jSCSdluKpUWwVKw99Dhm&#10;xyQ1Oxt21zT6652D4G2G9+a9b+bLwbWqpxAbzwamkwwUceltw5WB49tm/AAqJmSLrWcy8E0Rlovr&#10;qzkW1l/4lfpDqpSEcCzQQJ1SV2gdy5ocxonviEX78MFhkjVU2ga8SLhrdZ5l99phw9JQY0ePNZWf&#10;hy9n4Ocl7Hye77bT99Nd06f17Xn/vDdmdDOsZqASDenf/Hf9ZAU/E3x5Rib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jKsyyAAAANwAAAAPAAAAAAAAAAAAAAAAAJgCAABk&#10;cnMvZG93bnJldi54bWxQSwUGAAAAAAQABAD1AAAAjQMAAAAA&#10;" filled="f" stroked="f">
              <v:textbox>
                <w:txbxContent>
                  <w:p w:rsidR="0078084A" w:rsidRDefault="0078084A" w:rsidP="00A55C8E">
                    <w:pPr>
                      <w:pStyle w:val="NormalWeb"/>
                      <w:spacing w:before="0" w:beforeAutospacing="0" w:after="0" w:afterAutospacing="0"/>
                    </w:pPr>
                    <w:r>
                      <w:rPr>
                        <w:rFonts w:ascii="Arial" w:hAnsi="Arial" w:cs="Arial"/>
                        <w:b/>
                        <w:bCs/>
                        <w:color w:val="000000" w:themeColor="text1"/>
                        <w:sz w:val="28"/>
                        <w:szCs w:val="28"/>
                      </w:rPr>
                      <w:t>*</w:t>
                    </w:r>
                  </w:p>
                </w:txbxContent>
              </v:textbox>
            </v:shape>
            <w10:wrap type="none"/>
            <w10:anchorlock/>
          </v:group>
        </w:pict>
      </w:r>
      <w:r w:rsidR="00D72DD3" w:rsidRPr="00D72DD3">
        <w:rPr>
          <w:noProof/>
          <w:lang w:eastAsia="et-EE"/>
        </w:rPr>
        <w:t xml:space="preserve"> </w:t>
      </w:r>
    </w:p>
    <w:p w:rsidR="00491146" w:rsidRPr="0086295F" w:rsidRDefault="00491146" w:rsidP="00491146">
      <w:pPr>
        <w:pStyle w:val="proge"/>
        <w:ind w:right="6803"/>
        <w:rPr>
          <w:b/>
        </w:rPr>
      </w:pPr>
      <w:r w:rsidRPr="0086295F">
        <w:rPr>
          <w:b/>
        </w:rPr>
        <w:t>Sub Paus(pp)</w:t>
      </w:r>
    </w:p>
    <w:p w:rsidR="00491146" w:rsidRPr="0086295F" w:rsidRDefault="00491146" w:rsidP="00491146">
      <w:pPr>
        <w:pStyle w:val="proge"/>
        <w:ind w:right="6803"/>
        <w:rPr>
          <w:color w:val="808080"/>
        </w:rPr>
      </w:pPr>
      <w:r w:rsidRPr="0086295F">
        <w:rPr>
          <w:color w:val="808080"/>
        </w:rPr>
        <w:t>' Paus pikkusega pp sek</w:t>
      </w:r>
    </w:p>
    <w:p w:rsidR="00491146" w:rsidRPr="00580C77" w:rsidRDefault="00491146" w:rsidP="00491146">
      <w:pPr>
        <w:pStyle w:val="proge"/>
        <w:ind w:right="6803"/>
      </w:pPr>
      <w:r w:rsidRPr="00580C77">
        <w:t xml:space="preserve">   </w:t>
      </w:r>
      <w:r w:rsidRPr="0086295F">
        <w:rPr>
          <w:b/>
        </w:rPr>
        <w:t>Dim</w:t>
      </w:r>
      <w:r w:rsidRPr="00580C77">
        <w:t xml:space="preserve"> pl  </w:t>
      </w:r>
      <w:r w:rsidRPr="0086295F">
        <w:rPr>
          <w:color w:val="808080"/>
        </w:rPr>
        <w:t>' pausi lõpp</w:t>
      </w:r>
    </w:p>
    <w:p w:rsidR="00491146" w:rsidRPr="00580C77" w:rsidRDefault="00491146" w:rsidP="00491146">
      <w:pPr>
        <w:pStyle w:val="proge"/>
        <w:ind w:right="6803"/>
      </w:pPr>
      <w:r w:rsidRPr="00580C77">
        <w:t xml:space="preserve">   pl = Timer() + pp</w:t>
      </w:r>
    </w:p>
    <w:p w:rsidR="00491146" w:rsidRPr="0086295F" w:rsidRDefault="00491146" w:rsidP="00491146">
      <w:pPr>
        <w:pStyle w:val="proge"/>
        <w:ind w:right="6803"/>
        <w:rPr>
          <w:b/>
        </w:rPr>
      </w:pPr>
      <w:r w:rsidRPr="00580C77">
        <w:t xml:space="preserve">   </w:t>
      </w:r>
      <w:r w:rsidRPr="0086295F">
        <w:rPr>
          <w:b/>
        </w:rPr>
        <w:t>Do</w:t>
      </w:r>
    </w:p>
    <w:p w:rsidR="00491146" w:rsidRPr="00580C77" w:rsidRDefault="00491146" w:rsidP="00491146">
      <w:pPr>
        <w:pStyle w:val="proge"/>
        <w:ind w:right="6803"/>
      </w:pPr>
      <w:r w:rsidRPr="00580C77">
        <w:t xml:space="preserve">      DoEvents</w:t>
      </w:r>
    </w:p>
    <w:p w:rsidR="00491146" w:rsidRPr="00580C77" w:rsidRDefault="00491146" w:rsidP="00491146">
      <w:pPr>
        <w:pStyle w:val="proge"/>
        <w:ind w:right="6803"/>
      </w:pPr>
      <w:r w:rsidRPr="00580C77">
        <w:t xml:space="preserve">   </w:t>
      </w:r>
      <w:r w:rsidRPr="0086295F">
        <w:rPr>
          <w:b/>
        </w:rPr>
        <w:t>Loop</w:t>
      </w:r>
      <w:r w:rsidRPr="00580C77">
        <w:t xml:space="preserve"> While Timer() &lt; pl</w:t>
      </w:r>
    </w:p>
    <w:p w:rsidR="00491146" w:rsidRPr="0086295F" w:rsidRDefault="00491146" w:rsidP="00491146">
      <w:pPr>
        <w:pStyle w:val="proge"/>
        <w:ind w:right="6803"/>
        <w:rPr>
          <w:b/>
        </w:rPr>
      </w:pPr>
      <w:r w:rsidRPr="0086295F">
        <w:rPr>
          <w:b/>
        </w:rPr>
        <w:t>End Sub</w:t>
      </w:r>
    </w:p>
    <w:p w:rsidR="00491146" w:rsidRDefault="00491146" w:rsidP="00937B47">
      <w:pPr>
        <w:rPr>
          <w:b/>
          <w:bCs/>
        </w:rPr>
      </w:pPr>
    </w:p>
    <w:p w:rsidR="00937B47" w:rsidRPr="00CC16F8" w:rsidRDefault="00937B47" w:rsidP="001518F9">
      <w:pPr>
        <w:pStyle w:val="ylesanne"/>
      </w:pPr>
      <w:r w:rsidRPr="00CC16F8">
        <w:t>Lisaülesanne:</w:t>
      </w:r>
      <w:r w:rsidR="001518F9">
        <w:t xml:space="preserve"> </w:t>
      </w:r>
      <w:r w:rsidRPr="00CC16F8">
        <w:t xml:space="preserve">Kuidas lisada rakendusse ka teine auto? </w:t>
      </w:r>
    </w:p>
    <w:p w:rsidR="00937B47" w:rsidRDefault="004B7F4D" w:rsidP="004B7F4D">
      <w:pPr>
        <w:pStyle w:val="Heading1"/>
      </w:pPr>
      <w:r>
        <w:br w:type="page"/>
      </w:r>
      <w:bookmarkStart w:id="20" w:name="_Toc358218196"/>
      <w:r>
        <w:lastRenderedPageBreak/>
        <w:t>Hüpe</w:t>
      </w:r>
      <w:bookmarkEnd w:id="20"/>
    </w:p>
    <w:p w:rsidR="004535FD" w:rsidRPr="001518F9" w:rsidRDefault="00CA5F3E" w:rsidP="001518F9">
      <w:pPr>
        <w:pStyle w:val="ylesanne"/>
      </w:pPr>
      <w:r>
        <w:rPr>
          <w:noProof/>
          <w:lang w:eastAsia="et-EE"/>
        </w:rPr>
        <w:pict>
          <v:rect id="Rectangle 79" o:spid="_x0000_s1177" style="position:absolute;margin-left:246.65pt;margin-top:-1.1pt;width:229pt;height:197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Kk5rwIAAKgFAAAOAAAAZHJzL2Uyb0RvYy54bWysVG1v0zAQ/o7Ef7D8PcvL3DaJlk5b0yCk&#10;ARODH+AmTmOR2MF2mw7Ef+fstF3bfUFAPkQ++/zc3XOP7+Z217Voy5TmUmQ4vAowYqKUFRfrDH/9&#10;UngxRtpQUdFWCpbhZ6bx7fztm5uhT1kkG9lWTCEAETod+gw3xvSp7+uyYR3VV7JnAg5rqTpqwFRr&#10;v1J0APSu9aMgmPqDVFWvZMm0ht18PMRzh1/XrDSf6lozg9oMQ27G/ZX7r+zfn9/QdK1o3/Bynwb9&#10;iyw6ygUEPULl1FC0UfwVVMdLJbWszVUpO1/WNS+ZqwGqCYOLap4a2jNXC5Cj+yNN+v/Blh+3jwrx&#10;KsPXIUaCdtCjz8AaFeuWoVliCRp6nYLfU/+obIm6f5DlN42EXDTgxu6UkkPDaAVphdbfP7tgDQ1X&#10;0Wr4ICuApxsjHVe7WnUWEFhAO9eS52NL2M6gEjajJIivA+hcCWfRJAgTMGwMmh6u90qbd0x2yC4y&#10;rCB7B0+3D9qMrgcXG03Igrct7NO0FWcbgDnuQHC4as9sGq6NP5MgWcbLmHgkmi49EuS5d1csiDct&#10;wtkkv84Xizz8ZeOGJG14VTFhwxwkFZI/a9le3KMYjqLSsuWVhbMpabVeLVqFthQkXbhvT8iJm3+e&#10;huMLarkoKYxIcB8lXjGNZx4pyMRLZkHsAcn3yTQgCcmL85IeuGD/XhIaMpxMoonr0knSF7UF7ntd&#10;G007bmBotLzLcHx0oqnV4FJUrrWG8nZcn1Bh03+hAtp9aLRTrBXpKPaVrJ5BsEqCnEB6MN5g0Uj1&#10;A6MBRkWG9fcNVQyj9r0A0SchIXa2OINMZhEY6vRkdXpCRQlQGTYYjcuFGefRpld83UCk0BEj5B08&#10;lJo7CdtHNGa1f14wDlwl+9Fl582p7bxeBuz8NwAAAP//AwBQSwMEFAAGAAgAAAAhAE/i7kPiAAAA&#10;CgEAAA8AAABkcnMvZG93bnJldi54bWxMj01Lw0AQhu+C/2EZwYu0mw+VJmZSpCAWEYqp9rxNxiSY&#10;nU2z2yT+e9eTHmfm4Z3nzdaz7sRIg20NI4TLAARxaaqWa4T3/dNiBcI6xZXqDBPCN1lY55cXmUor&#10;M/EbjYWrhQ9hmyqExrk+ldKWDWlll6Yn9rdPM2jl/DjUshrU5MN1J6MguJdatew/NKqnTUPlV3HW&#10;CFO5Gw/712e5uzlsDZ+2p03x8YJ4fTU/PoBwNLs/GH71vTrk3ulozlxZ0SHcJnHsUYRFFIHwQHIX&#10;+sURIU7CFcg8k/8r5D8AAAD//wMAUEsBAi0AFAAGAAgAAAAhALaDOJL+AAAA4QEAABMAAAAAAAAA&#10;AAAAAAAAAAAAAFtDb250ZW50X1R5cGVzXS54bWxQSwECLQAUAAYACAAAACEAOP0h/9YAAACUAQAA&#10;CwAAAAAAAAAAAAAAAAAvAQAAX3JlbHMvLnJlbHNQSwECLQAUAAYACAAAACEA49SpOa8CAACoBQAA&#10;DgAAAAAAAAAAAAAAAAAuAgAAZHJzL2Uyb0RvYy54bWxQSwECLQAUAAYACAAAACEAT+LuQ+IAAAAK&#10;AQAADwAAAAAAAAAAAAAAAAAJBQAAZHJzL2Rvd25yZXYueG1sUEsFBgAAAAAEAAQA8wAAABgGAAAA&#10;AA==&#10;" filled="f" stroked="f">
            <w10:wrap type="square"/>
          </v:rect>
        </w:pict>
      </w:r>
      <w:r>
        <w:rPr>
          <w:noProof/>
          <w:lang w:eastAsia="et-EE"/>
        </w:rPr>
        <w:pict>
          <v:group id="Group 80" o:spid="_x0000_s1080" style="position:absolute;margin-left:246.65pt;margin-top:1pt;width:229pt;height:194.9pt;z-index:-251662336" coordorigin="6351,2011" coordsize="4580,38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riINigUAABUZAAAOAAAAZHJzL2Uyb0RvYy54bWzsWelu4zYQ/l+g7yDo&#10;v2LdhxFnkfgIFki7Qbd9AFqiLXYlUaXo2GnRd+8MKcmyk26O3QQNmgQ2SPHQ8JtvLvr0w64sjBsq&#10;Gsariemc2KZBq5RnrFpPzN9+XVixaTSSVBkpeEUn5i1tzA9nP/5wuq3H1OU5LzIqDNikasbbemLm&#10;Utbj0ahJc1qS5oTXtILBFRclkdAV61EmyBZ2L4uRa9vhaMtFVgue0qaBpzM9aJ6p/VcrmspPq1VD&#10;pVFMTJBNqm+hvpf4PTo7JeO1IHXO0lYM8gwpSsIqeGm/1YxIYmwEu7NVyVLBG76SJykvR3y1YilV&#10;Z4DTOPbRaS4F39TqLOvxdl33MAG0Rzg9e9v055trYbBsYrqOaVSkBB2p1xqxAmdbr8cw51LUn+tr&#10;oU8IzSuefmkAu9HxOPbXerKx3P7EM9iPbCRX4OxWosQt4NjGTungttcB3UkjhYduYseeDapKYcz1&#10;o8D1Wi2lOagS14VeALLisO04WoNpPm/X+wEIrhZ7cRLj6IiM9YuVsK1wZ6c1S8fwaUGF1h1QHyYf&#10;rJIbQc12k/JRe5REfNnUFui/JpItWcHkreIyYIRCVTfXLEWssTPQj9fp59Pyd+C14ePhujl6BcET&#10;Kd0YFZ/mpFrTcyH4Nqcka8A8FRyHS0bYPXjlsmD1ghUFagrb7eHAaI5Idw8+mtAznm5KWkltoYIW&#10;cE5eNTmrG9MQY1ouKRBOfMwcRQtQ/VUj8XVIAmU1f7nxuW0n7oU1Deyp5dvR3DpP/MiK7Hnk237s&#10;TJ3p37ja8cebhsKZSTGrWSsrPL0j7b0m0joTbXzKiI0bolyFJg4IpAjUiQhcQkhQ1kakv6AawI1Y&#10;sQ2MhRXwVAoq0xybK8AQZ+id+gEF+B5jhL8B03rQWvasj71IvwzhQptxAr/lvOMdUh4IIRp5SXlp&#10;YANAB4EU6OQGMNeidVNQ6Iqj6tVRiurgARxdP+mwGKorsZN5PI99y3fDOahrNrPOF1PfChdOFMy8&#10;2XQ6czp15SzLaIWv+XZtKch5wbKOsI1YL6eF0FpcqD9FetDMftoIWbMXo9MwboaQagYmjuvbF25i&#10;LcI4svyFH1hJZMeW7SQXSWj7iT9bHB7pilX0249kbCdmEriB0tJAaGTc4GzAuJZ0oJiDaSWTEFIL&#10;Vk5M5GXHTPQB8ypTqpWEFbo9gALF30MBu3aKVoxFjsIo0hU+GF8hYDedc4De4wwOw/V9oe5zTmoK&#10;R8ZtBz4v7HweGhK4s4IaURuX1LwuKDU6In3F67Ub6wXYeaLRJZHyt5ohaHRhnLRBKgiVSIBYF+A6&#10;i3qk0R2o70DLFwv8v8vgzhZ7c/26db5TuQ0xkAJozWumyd1yp5OfADHGwSXPbsEbCw7OEpwqpLbQ&#10;yLn40zS2kCZOzOaPDcGQX3ysgPOJ46PvlarjB5ELHTEcWQ5HSJXCVhNTmoZuTiX0YMmmFmydw5t0&#10;RKz4OeRMK6Yc9F4qsD/sgNm9wfQl6ky5TV88RBzdCZr720xfXOWjOzc5DB5vJ32BZMdyfRfKNGCf&#10;5bgBuFxMaVwvDlFDr5PS9Ik8xl/0rpBHaO8aQwPEeL5z7V3kE33me0ZDq/9ZRtOWrhgIVNXbVcZg&#10;HMPKOFLp93Hli7X/96qM+1zfD5JEW2FvGH1963jOcWXs+A7ICpWx74euXndfZdyt7I3qsDJuY0yb&#10;ykLvRVI7yJ40qIPUro/CEBNeOrVzHRtC0gFWHcZwcwAxGS8gEk+J1AP15Hrq31O7MMTqpPVtB9Oe&#10;VHi9p3YPpXYqfuyTqP9+avcq9ge3anftr4fqFeyv91WBlxzdZwzu8KIXs7/30uo73xIgbbGoPi6t&#10;2mj5dkqrfTRUBZe6e1cZaPs7AV7uD/tq1v7XjLN/AAAA//8DAFBLAwQUAAYACAAAACEALmzwAMUA&#10;AAClAQAAGQAAAGRycy9fcmVscy9lMm9Eb2MueG1sLnJlbHO8kMGKwjAQhu8L+w5h7tu0PSyymPYi&#10;gldxH2BIpmmwmYQkir69gWVBQfDmcWb4v/9j1uPFL+JMKbvACrqmBUGsg3FsFfwetl8rELkgG1wC&#10;k4IrZRiHz4/1nhYsNZRnF7OoFM4K5lLij5RZz+QxNyES18sUksdSx2RlRH1ES7Jv22+Z7hkwPDDF&#10;zihIO9ODOFxjbX7NDtPkNG2CPnni8qRCOl+7KxCTpaLAk3H4t+ybyBbkc4fuPQ7dv4N8eO5wAwAA&#10;//8DAFBLAwQUAAYACAAAACEAVU4tZN8AAAAJAQAADwAAAGRycy9kb3ducmV2LnhtbEyPQUvDQBSE&#10;74L/YXmCN7tJY6VJsymlqKci2ArS2zb7moRm34bsNkn/vc+THocZZr7J15NtxYC9bxwpiGcRCKTS&#10;mYYqBV+Ht6clCB80Gd06QgU39LAu7u9ynRk30icO+1AJLiGfaQV1CF0mpS9rtNrPXIfE3tn1VgeW&#10;fSVNr0cut62cR9GLtLohXqh1h9say8v+ahW8j3rcJPHrsLuct7fjYfHxvYtRqceHabMCEXAKf2H4&#10;xWd0KJjp5K5kvGgVPKdJwlEFc77EfrqIWZ8UJGm8BFnk8v+D4gcAAP//AwBQSwMECgAAAAAAAAAh&#10;AK0y+DY5AgAAOQIAABQAAABkcnMvbWVkaWEvaW1hZ2UxLnBuZ4lQTkcNChoKAAAADUlIRFIAAAFy&#10;AAAADQgGAAAAtCflqQAAAAFzUkdCAK7OHOkAAAAEZ0FNQQAAsY8L/GEFAAAAIGNIUk0AAHomAACA&#10;hAAA+gAAAIDoAAB1MAAA6mAAADqYAAAXcJy6UTwAAAAJcEhZcwAAFxEAABcRAcom8z8AAAGiSURB&#10;VHhe7ZoxS0JRGIb1XD14vYo2VaCz6Nhc0F5QQWMNkUZGQUOLZbT4I0qCIkgpcqlfIEFr+CuKGpvr&#10;65OgUoPWc+ERXrgc7nB5v4f3vMIXjfz8jD56quivMx5xAAdwAAfcdOBDP+tdJd+fl80m533fXuvB&#10;PcIDGIABGHCbgSBIHGcyyamBO8baWC2fH5N6fU4uLqqqddUawgMYgAEYcIaBis5iQ8rlaQkC+2qt&#10;tzj8Z+GgWJyQXu9QRO5UV6oWwgMYgAEYcIaBG51FR1qtcj/IXzTEl4aDvFYojEu3u6cvXqpOVScI&#10;D2AABmDAGQbOdBbn0myuSiplnzTERxo5Qe7MsLhAKREwAAN/MUCQ0yq4qGAABkLOAEEe8gHS0Gho&#10;MAADBDlBThuDARgIOQMEecgHSBujjcEADPwf5Pul0iTrh86sGbH6yforDMDAMANf64ftdkXSafs8&#10;srViTOQol8tKo7Egnc6uaku1ifAABmAABpxhYFtnsSPV6qz4fvzN8yLLA3vk8bhZMSb6oIePCA9g&#10;AAZgwG0GjDG3iURsph/knybKzzwxEuvbAAAAAElFTkSuQmCCUEsDBAoAAAAAAAAAIQAsJeYiGxIA&#10;ABsSAAAUAAAAZHJzL21lZGlhL2ltYWdlMi5wbmeJUE5HDQoaCgAAAA1JSERSAAAAKwAAAFMIBgAA&#10;AAYs/mwAAAABc1JHQgCuzhzpAAAABGdBTUEAALGPC/xhBQAAACBjSFJNAAB6JgAAgIQAAPoAAACA&#10;6AAAdTAAAOpgAAA6mAAAF3CculE8AAAACXBIWXMAABcRAAAXEQHKJvM/AAARhElEQVRoQ71aCXhN&#10;1xZeGa7EEEJSlRQpFUO0GW4i8ko1aOmAUIkhiFBTKU1DX5QQQ5FU0CCzJAT1vrSPFkUV1ZbWULPX&#10;99ooPlqSiimISG6y3r/OPTdu0isDubnft76zzz57r/Xvtddae+29L1Et/UqJ2oFeBtkJSybSoOwF&#10;6oByg1oSUz02EFof5ALBjQw9ULa+TeSAejcd0dQSovUoD7pL5IRnN7wvx3MsqBna2kp/kAPKltWT&#10;+pitIKQ9KEbAGFgUErkC5DiA+hi0HXQVtAN1H6JdMigbtEy0C+oDWgF6A2CtHhNG9brJlALIYQja&#10;j3JvPO0BKhS0D+8X8O0a6hjvt0En8X4eVIBvX6M+Gs9deM8uJupfPYlP0EqmEML2CSA8P8czFM8s&#10;AMtX61gFW4K6B/hWiD75eMpA/lLbXMG3EJQ98a2n2DjKTZ4A1sOuYGQBhs1Ve20JoUmqtvJRJ9r7&#10;A0+dClJ5GpOABt0z1KF8EX22gL5Bv/+ANoiJ1BZYSzAbCeYLIegdlKNQPmsQjrIOdSVCUq4IFnWl&#10;Qvgus1EIykP5hrTD8zzoA5TbijKeGLB4LUCOV21QNPEv0aiAU6dVgJZWBGkCtAymWICrQAX8AfR9&#10;DzQcjtrpicEKAzCTMBQHKhatgK5B0IOqAD7qO/oqswC6pzrhZ2K/tQJWBdwXDI+qU2pyyqsL3jAT&#10;qunswaxNRLlNbYJ9GgzDAPZqdUEZt7sPGy3Q23exagaXwCsN7xICazfmqlHBAwIkxip2B42IkzBb&#10;WjBbWzHX04Cs9WUNnrb1yuhaQ1vOrm9TmGtB14sQEdBvAagV+NSrNY0aMwJjW9AEMYfLRPcP1NMU&#10;5XVyYe7pxTzwJeZRfZjHvs4cgud7gcwLxzLPC2WeP4bvLRnP3wX3Lp7Z0ObSRqI54NPaLCArAG7x&#10;G4Sl2mp+Xal1LboyM5iL46byscgQ3vJ+EB//eCLf+2weF+z/hH/+4iPekjydz+6IZt25DXx00xx+&#10;w88tlxybjAPPhmYHCwEWzxEF9G7fan98eFDp3b3L+c6+5Tw79DV2d23JEXj+uWsp5+xbwRET+rGX&#10;+3O8ODyI8w8lcN53cRw7Y2iRm5vLdvB5uTKwEVjVoogcQY9OeLKqZ+xjevTwOPNlQhiXnE7j2wAy&#10;KqAb2zSw5elj3+S8H1bzzR9W8bRhvbgxbDUsuDffwKBKj6XwN4nv80terlcBdOyjwMYgxZxHNAVA&#10;Y+cQdTXZbjYMHo2Go1EvUFkaWKGxBu/LQ/r53f1180Lm46lc+GM8r4kK5UmDuvOm2cP40qYIvvV1&#10;NG+DeYSPfJU/i4FpHFjFfCadf928gHv6dHgAHjMeAdYCsgcAx4n5yCvwTF1I9MpipJVKe1E1qDlG&#10;MQ3PX9BgJxq+KlNugqF477qJg3vwTdgln1yjaOze0RT+Y3MUH5z9On8z0Yd/T5nI948k8S1ouODg&#10;ai49msz8v0zOg4Z7+UguTnNNgV2AlBMYsiC/ZAkiDcoCOBH1nZX2qn2MReXZRWjwEdI6cEpFA1MJ&#10;hmg2eUxAt5LLO2KYj6Uyn0pjvpjFpd/G8J4xL3D6i/X4xEcDAW4987lPmc9mMJ9AOzwvfxVtAIuJ&#10;LP+bDoUBw2wAzIEmGebAeGcAnyffjMHOxYcSaRQNguovo9MCUMsKPCWAzxn8ivbajxkReo0JmN82&#10;csn3y/jURwH83VQ/vpQxGfVrmf+bqf8OE5AZOLLuQ5hBe2wkaKox3zgiG8xsADCcgpJYtAqlPYD8&#10;PSC/srZiBgD3Gp770Vgn2hXQKJ9H3eSZBnvR9xDTCOzh1f5Q5oIxfB9TnLs7ln/fupjv/hDHhQc+&#10;4cLvV3DxT6tZdzSJ87+P44vb5NtKhTLmjeau7m2OgUfZbkOYAqAXNLgWMotEvoBF+QxoFDA0Lqcw&#10;VDQDDRObxYgMI5MOx0HidMYbvtZPN7NLmBzkDyBLeOWMoRza7x+8afF4Prc9hq/ui+M/vo7lk4ir&#10;KbNHKt+2LZ/C575YyCFvdr3r1Nx+KYS3NQAQMKCZAJwjsgUsynkwxbgPiZ6uaC7K+wcIGeg0A+Au&#10;GLQrnfEuU/FahU7Bvs8/e27t/FCOnzmcpwzx57DhvXnOuDc5akJ/hWZjNZPwJfRZ9AReEzmKO7Zp&#10;cQJ8hFdZPgCNDoKMI+rUC1BxrK2o72YSqKEyHIEYI4pB5xsCVAWrw/tGMHA36tze0b5RbOCr3jk7&#10;Vk7lI5mz+ONpg3l0Pz8e3seHh/X14fEDu3N8RDAf3xjJm5dO5MDeXhccm9kBE7Uy8BEnBu9/i/eL&#10;gmCOAlTMLzSoOjEfDDqh8RowKBSwYr9gkgem8XgaBEkI823Votmngb29bwioXaum8d6kMD60NoIP&#10;r4vg71On8w7E2tiwQA7w97jSxtlhpUajkRBkLWAlXILEsXNFhmqnBahbDOCmp9+UqsUDQV/IiA0R&#10;Akz/Qt0sDMBJ7SNCJR4vQaA/EDMtIC9tzrCSrOjRmPbRnDF3WMn8CW/kaju23IM2Eld9DbLexzYG&#10;vN4CzzMG74ciCtFoZyScrdLpN/HRAqHkdTA8BHA6VbvKFGEAkxD3jBMRxyZ2FO5ob5fduGFbXaMG&#10;nVioiV1rnUOT+idtNDQB/GUFKltkwMcHtAFgi4S3Gn1OAWhwBd7Vwy2dwGwEwJ2W2CsmoRr/EQgK&#10;NOIiIGDuztf0e8olDLMHhaDcNBvfBGxZ3opQ2BT9I8HrmpH3y6zFYvqfqh46E60kqZCwAqbnZfSq&#10;w5ViEF9hAC+ii4S0VzDDu7EBRm5+EiDliEDOO34ERd6BC2xFm7I9FgYfhP7HDPzEqfD+JepNJy01&#10;QQ9mbcBMIsRtdTmWJfAeaH0vshpoQR3WEy3CQUsewJU7NsD7FdC72Lw6xtsgtorzgj5HX2XgKtBs&#10;KCSkJpgqbSsrDBgqK4x4rYBG+doIsjnoQONykCSZAGoAfgjfRlzA/Kb+Exkb+l4wstN74DP/iaa/&#10;InLJc5F59ALjneK1av7A4aThbjSBG9HvlYAtYVtaVKolq5vg8SeAFsqAhQ8UsB2K8Kg1rRoYwUsa&#10;IEIMhoAfoQllDReHm0xerKU0ALrFFo8472hMG3T+5PJgFlnoBKgMFgOXnDUI/MxzdivppOS90Mrp&#10;hwuGDQdTf25De9mSikxqWEM/lz5HI+6PIdsbACn2el38IBbGXOtaNWYIoC7hZBUH+ysVDYmGh1Ag&#10;O9PPAKscC5igW1yPEh50piZXpxB9txyrFLTaxaxADcz9yHJSAFnpplNTfhvnFJ2UE9Cqjrx2YTDP&#10;5AFhxC8PV0Hz48U6G96SWup60iR2o92KvZrWqLGWj6CNbw76vuOCMwjzo9RLwLmUwyoLekvXjA6y&#10;pkqNGgD/BrDjr0Opks+2qyuwvYiex6oUgxWroBoaNYDNQdtY7Gw9dwIoeJj/p2xriLofxCbXcM5W&#10;TcC30W4t6B+yrXnL/FD1JyRvI9k/S7QZgssf09bD+yjKRPyN5HGUyg0entCjrcyC9HlJkpuRdQFW&#10;tiM4oBh0CbsdCC4fqhrRHd5Nryrzfph8+Sn9vYdKEoP3gvz/Ag/JxMz+k4QbK+awfCROEKyc1peR&#10;HS5u9lIvpeIYaSuAldAmWVlPJDaE/Nv8PznkWE00Gsezf88HRLNf4U5OwB6gbuyovxozooso9wIR&#10;Nq7m/wnYNFwqQmDu3xyrarBiFgpYrNrm/0nGj/x1EgSKd5dfWqsGK7dKPQVslPmh6rcnAPsOBCoX&#10;i+WoarAyQAXsvLoAK2aQguiFGCu7gPJgJVQZbPYIdangYNJWTEcBWydmINEAmd3IAv1FYylb4WLR&#10;hgqVpzFY0w72XwEL55QDIPP/JM7C3obk4R4EAB9wf9rBaTSWw2iFosmtyG2LyZrjaBpLKHuofQld&#10;PwlYbCLpXfND1R/phBENvIC0lK2xKk2gdXwR/5k4S515Fi1S4uwepI19cHNvXW7RkEVhN8j/CniM&#10;qwuwstyOIep7Ggc22MYUcke6gL3YMv6GXuHfyJU30yAOoixuRtcr2LRcjv8b9BIufCi4LsAaJTKS&#10;lBTAFJifphx+HeYgptCXdrE93fyb8+lDXSbI7ziAljufNRdwAYvDjfafYweNFPGOCVCmtjVSJ9Fj&#10;EW5G3baAR+XHmbWIvgX+WITDmiG42ay4nD4KqNT/BxQEx2wiMbbs2LMWcZlkJU42jagHEunsGmhW&#10;/l7TUTKuIaCysy9zg6XGljTU1lKbq/fuyrSp/2ZpUci2VukoNz8PcN3NDtBYwJBnaHB3h9bZzvXn&#10;so3VeYAp/tsBhwXSR2sF5B3uYPc1e9gP1TXWOOwHH486A7vjNbL5xJOmL37e5uZ7rh24v/MM7tx4&#10;BzfVXFJWNNGkxqKAneuf4W6O6RzcejLP6tSdp7Zrfqebo02mox251hnYNT7UIaULrf+0K/FGUKyH&#10;E09sG8hdmm1iKwv9iYyjzTnu2yKaZ3b04xRvS87yI07wotuzOlDKyNa1+K+NKkZtkaSl4GQf+jmj&#10;C7FQmg/Ortxd+E2nxayxvK+AbdXgBIc+O5rjtba8zpd4LdqlelNhohdtX+2hXm2aW73J3qRJ9KYV&#10;0O6dFG9iPDkTYCI7+bJ30y9gu/ptjp31Ne7ntJATvTXKd2kLwCUAfD5dWwfbcGQvltBiW4DdZQAg&#10;YEW7IS5+bK/ZUi4ydG78LS95wYkzABaDVDSMZyHo3TUv6v8JarbfUndqmORDIwH2FxGcCqCgUmjr&#10;xgBneyQ24xFDJZbKYUYuO9X/nMNcXYqSvKlEBpWOQSVrqRjvG/Be4xuZGg1sjRc5A2hyopbyRXAa&#10;CNMrQL4d1pJw0dI+CQkOltMBADsApuB/N/TZpicSvCzyxGYFMNqXwm5/BQ9ZGMz3A1gfTOFRcSho&#10;U5l+0VSKlpYsdFc8XC4wsAxTupCNBS0Z5ULhAHt2vWq3a9BPHC3JiyKj3My0imUFUT1oJQRgcw32&#10;KtqFlq5LdFBVJEkO7jmUE0Ihm9jO1EoiAAZWanBIGSRmaD36PWcW1QpjaHElngVroSWZUrzrEj3p&#10;p3hP5YrJ5A+JrRWmPBpA88TGDbYLPocRd+XIX7kardUfprovHOM4nsUiUGwQGruV4EnL4n0enUHJ&#10;ZTEGFAjAR2UmpK+YECgPzhqT8XItn9NGvUzWADoVVCj2KtMppoD3bIAYVJVAgHVFu/Uy/aqTKfYO&#10;sNsQwpxrVaurvagdbDVZgKarYBW709K+FL1jVfrLgiMledIciQQKWJA4HAZ7MsmX+sS1U+y8dn4J&#10;3hQEhzgqggSwqp0bsLvlmYi91ZEC7x8Ks/ldAIvtihmh/1VoNyrN8wnua42FK8ur3kFuGxxEDVmH&#10;Yb+DJEpUByzyAU841AYJdWXm4INcwZt21lqugNjqAsBb18kCoF+xDM61MdGPnkH0L7uWrwz0ajdq&#10;BE2Gge7J6qfkCnpTuByvpT7VGXClbcSWMPIACDgtNqYuryIoHwLkzw7VAmoQkoCIgoFfEM0aOel9&#10;1L2f8AI1fSLACe7UHCNfCsa5yvKqOpeEIYmRNWW+ugt1Br9tGHyR4qx6uy0C2CzYtE9N+ZVrjwS7&#10;M5gdQAQoFk0o4UaLtV1LiavcqX1Nmcd1p6dkmUX/q2ICMlNKrqCl8whvw2vKr6y92BhMYDg0kWNY&#10;XhWw3nQ3VUvjEHtrfOkmzojB9gSPUxsMuYLeD4pgIlGPw1MBLKsStLAY3lsgWxdD1oQdwqmkLtTj&#10;cbUAsE7guy3Dh3QVcoV/JfqSW3Udtpz8lb7UBnYpYP+QhUBdsfIRFxMSkIA/LthlflQ/2YsWAWiO&#10;IW6rM3YSoXCErJY15o0l1D7Rg/zBYAocID3dm85AK0cgJFCS8BozVDsEIbEBv4GSyEiEkVkTkgUC&#10;vMMlrj8ub6VfYldyVWPkByg/+0TM0DkFs4YZS0dEKIC9/gkHOyW5A0xsAOy67G9/jy1nVRdykGWx&#10;Nph9i6mG90+GFncB4Fw4sr/s7TI8yL4qm/0/Jm/JcNLKvggAAAAASUVORK5CYIJQSwECLQAUAAYA&#10;CAAAACEAsYJntgoBAAATAgAAEwAAAAAAAAAAAAAAAAAAAAAAW0NvbnRlbnRfVHlwZXNdLnhtbFBL&#10;AQItABQABgAIAAAAIQA4/SH/1gAAAJQBAAALAAAAAAAAAAAAAAAAADsBAABfcmVscy8ucmVsc1BL&#10;AQItABQABgAIAAAAIQDWriINigUAABUZAAAOAAAAAAAAAAAAAAAAADoCAABkcnMvZTJvRG9jLnht&#10;bFBLAQItABQABgAIAAAAIQAubPAAxQAAAKUBAAAZAAAAAAAAAAAAAAAAAPAHAABkcnMvX3JlbHMv&#10;ZTJvRG9jLnhtbC5yZWxzUEsBAi0AFAAGAAgAAAAhAFVOLWTfAAAACQEAAA8AAAAAAAAAAAAAAAAA&#10;7AgAAGRycy9kb3ducmV2LnhtbFBLAQItAAoAAAAAAAAAIQCtMvg2OQIAADkCAAAUAAAAAAAAAAAA&#10;AAAAAPgJAABkcnMvbWVkaWEvaW1hZ2UxLnBuZ1BLAQItAAoAAAAAAAAAIQAsJeYiGxIAABsSAAAU&#10;AAAAAAAAAAAAAAAAAGMMAABkcnMvbWVkaWEvaW1hZ2UyLnBuZ1BLBQYAAAAABwAHAL4BAACwHgAA&#10;AAA=&#10;">
            <v:shape id="Object 4" o:spid="_x0000_s1081" type="#_x0000_t75" style="position:absolute;left:6351;top:2837;width:1540;height:13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cX23FAAAA2wAAAA8AAABkcnMvZG93bnJldi54bWxEj09rAjEUxO8Fv0N4BS+lZrVi7WoUKSpS&#10;vPiHnh+b5+7Wzcs2ibr66Ruh4HGYmd8w42ljKnEm50vLCrqdBARxZnXJuYL9bvE6BOEDssbKMim4&#10;kofppPU0xlTbC2/ovA25iBD2KSooQqhTKX1WkEHfsTVx9A7WGQxRulxqh5cIN5XsJclAGiw5LhRY&#10;02dB2XF7Mgpuc79bL79p8dF3g83pJf99/7FfSrWfm9kIRKAmPML/7ZVW0HuD+5f4A+Tk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F9txQAAANsAAAAPAAAAAAAAAAAAAAAA&#10;AJ8CAABkcnMvZG93bnJldi54bWxQSwUGAAAAAAQABAD3AAAAkQMAAAAA&#10;">
              <v:imagedata r:id="rId35" o:title="" cropbottom="-5243f"/>
              <o:lock v:ext="edit" aspectratio="f"/>
            </v:shape>
            <v:rect id="Rectangle 70" o:spid="_x0000_s1176" style="position:absolute;left:6351;top:2974;width:689;height:25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ZyJMQA&#10;AADbAAAADwAAAGRycy9kb3ducmV2LnhtbESPQYvCMBSE7wv+h/AEL0VTFWStRtkVRW+rrnh+NM+2&#10;2LyUJtrqrzfCwh6HmfmGmS9bU4o71a6wrGA4iEEQp1YXnCk4/W76nyCcR9ZYWiYFD3KwXHQ+5pho&#10;2/CB7kefiQBhl6CC3PsqkdKlORl0A1sRB+9ia4M+yDqTusYmwE0pR3E8kQYLDgs5VrTKKb0eb0ZB&#10;VI3P381zv4t+NvFjvT0fplnUKtXrtl8zEJ5a/x/+a++0gtEE3l/C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GciTEAAAA2wAAAA8AAAAAAAAAAAAAAAAAmAIAAGRycy9k&#10;b3ducmV2LnhtbFBLBQYAAAAABAAEAPUAAACJAwAAAAA=&#10;" fillcolor="#bfbfbf" stroked="f">
              <v:textbox>
                <w:txbxContent>
                  <w:p w:rsidR="0078084A" w:rsidRDefault="0078084A" w:rsidP="00BE3BFA">
                    <w:pPr>
                      <w:jc w:val="center"/>
                    </w:pPr>
                  </w:p>
                  <w:p w:rsidR="0078084A" w:rsidRDefault="0078084A" w:rsidP="00BE3BFA">
                    <w:pPr>
                      <w:jc w:val="center"/>
                    </w:pPr>
                  </w:p>
                  <w:p w:rsidR="0078084A" w:rsidRDefault="0078084A" w:rsidP="00BE3BFA">
                    <w:pPr>
                      <w:jc w:val="center"/>
                    </w:pPr>
                  </w:p>
                  <w:p w:rsidR="0078084A" w:rsidRDefault="0078084A" w:rsidP="00BE3BFA">
                    <w:pPr>
                      <w:jc w:val="center"/>
                    </w:pPr>
                    <w:r>
                      <w:t>torn</w:t>
                    </w:r>
                  </w:p>
                </w:txbxContent>
              </v:textbox>
            </v:rect>
            <v:shape id="Object 3" o:spid="_x0000_s1175" type="#_x0000_t75" style="position:absolute;left:6351;top:2011;width:426;height:82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VrFzDAAAA2wAAAA8AAABkcnMvZG93bnJldi54bWxEj09rAjEUxO+FfofwCt5qogeVrVEWaWUP&#10;PfiPnh+b52Zx87Jsoq5++kYQPA4z8xtmvuxdIy7UhdqzhtFQgSAuvam50nDY/3zOQISIbLDxTBpu&#10;FGC5eH+bY2b8lbd02cVKJAiHDDXYGNtMylBachiGviVO3tF3DmOSXSVNh9cEd40cKzWRDmtOCxZb&#10;WlkqT7uz07D+uxe4rX5VUezvqNbf+cbGXOvBR59/gYjUx1f42S6MhvEUHl/SD5C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5WsXMMAAADbAAAADwAAAAAAAAAAAAAAAACf&#10;AgAAZHJzL2Rvd25yZXYueG1sUEsFBgAAAAAEAAQA9wAAAI8DAAAAAA==&#10;">
              <v:imagedata r:id="rId36" o:title="" croptop="-823f" cropbottom="-1564f" cropleft="-1591f"/>
              <o:lock v:ext="edit" aspectratio="f"/>
            </v:shape>
            <v:group id="Group 77" o:spid="_x0000_s1172" style="position:absolute;left:6351;top:4599;width:4580;height:1310" coordorigin="1418,4462" coordsize="4580,1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75" o:spid="_x0000_s1174" style="position:absolute;left:2107;top:4462;width:3890;height:9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xD0McA&#10;AADbAAAADwAAAGRycy9kb3ducmV2LnhtbESPT0vDQBTE74LfYXmCF7Gb5iBt7LZIoCCK0D8ePD53&#10;n0kw+zburknaT98tFHocZuY3zGI12lb05EPjWMF0koEg1s40XCn43K8fZyBCRDbYOiYFBwqwWt7e&#10;LLAwbuAt9btYiQThUKCCOsaukDLomiyGieuIk/fjvMWYpK+k8TgkuG1lnmVP0mLDaaHGjsqa9O/u&#10;3yooh82f/srfp8fvh/6w1m9zX84+lLq/G1+eQUQa4zV8ab8aBfkczl/SD5DL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MQ9DHAAAA2wAAAA8AAAAAAAAAAAAAAAAAmAIAAGRy&#10;cy9kb3ducmV2LnhtbFBLBQYAAAAABAAEAPUAAACMAwAAAAA=&#10;" fillcolor="#6ff" stroked="f">
                <v:textbox>
                  <w:txbxContent>
                    <w:p w:rsidR="0078084A" w:rsidRDefault="0078084A" w:rsidP="0070315C">
                      <w:pPr>
                        <w:jc w:val="center"/>
                      </w:pPr>
                    </w:p>
                    <w:p w:rsidR="0078084A" w:rsidRDefault="0078084A" w:rsidP="0070315C">
                      <w:pPr>
                        <w:jc w:val="center"/>
                      </w:pPr>
                      <w:r>
                        <w:t>vesi</w:t>
                      </w:r>
                    </w:p>
                  </w:txbxContent>
                </v:textbox>
              </v:rect>
              <v:rect id="Rectangle 76" o:spid="_x0000_s1173" style="position:absolute;left:1418;top:5397;width:458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ZFsIA&#10;AADbAAAADwAAAGRycy9kb3ducmV2LnhtbERPy2rCQBTdC/7DcIVugk7aQNHUMWgx1F19FNeXzG0S&#10;mrkTMqNJ+vWdRcHl4bzX2WAacafO1ZYVPC9iEMSF1TWXCr4u+XwJwnlkjY1lUjCSg2wznawx1bbn&#10;E93PvhQhhF2KCirv21RKV1Rk0C1sSxy4b9sZ9AF2pdQd9iHcNPIljl+lwZpDQ4UtvVdU/JxvRkHU&#10;Jtdd/3s8RJ95PO4/rqdVGQ1KPc2G7RsIT4N/iP/dB60gCevDl/AD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tkWwgAAANsAAAAPAAAAAAAAAAAAAAAAAJgCAABkcnMvZG93&#10;bnJldi54bWxQSwUGAAAAAAQABAD1AAAAhwMAAAAA&#10;" fillcolor="#bfbfbf" stroked="f">
                <v:textbox>
                  <w:txbxContent>
                    <w:p w:rsidR="0078084A" w:rsidRDefault="0078084A" w:rsidP="00BE3BFA">
                      <w:pPr>
                        <w:jc w:val="center"/>
                      </w:pPr>
                      <w:r>
                        <w:t>põhi</w:t>
                      </w:r>
                    </w:p>
                  </w:txbxContent>
                </v:textbox>
              </v:rect>
            </v:group>
          </v:group>
        </w:pict>
      </w:r>
      <w:r w:rsidR="004535FD" w:rsidRPr="001518F9">
        <w:t>Koostada animatsioon:</w:t>
      </w:r>
    </w:p>
    <w:p w:rsidR="001518F9" w:rsidRDefault="001518F9" w:rsidP="001518F9">
      <w:pPr>
        <w:pStyle w:val="ylesanne"/>
        <w:numPr>
          <w:ilvl w:val="0"/>
          <w:numId w:val="33"/>
        </w:numPr>
        <w:ind w:left="426"/>
      </w:pPr>
      <w:r>
        <w:t>Juku teeb paar hüpet</w:t>
      </w:r>
    </w:p>
    <w:p w:rsidR="00BE3BFA" w:rsidRPr="001518F9" w:rsidRDefault="004535FD" w:rsidP="001518F9">
      <w:pPr>
        <w:pStyle w:val="ylesanne"/>
        <w:numPr>
          <w:ilvl w:val="0"/>
          <w:numId w:val="33"/>
        </w:numPr>
        <w:ind w:left="426"/>
      </w:pPr>
      <w:r w:rsidRPr="001518F9">
        <w:t>liigub</w:t>
      </w:r>
      <w:r w:rsidR="00BE3BFA" w:rsidRPr="001518F9">
        <w:t xml:space="preserve"> ho</w:t>
      </w:r>
      <w:r w:rsidR="001518F9">
        <w:t>olaua vasemast servast paremale</w:t>
      </w:r>
      <w:r w:rsidR="00BE3BFA" w:rsidRPr="001518F9">
        <w:t xml:space="preserve"> </w:t>
      </w:r>
    </w:p>
    <w:p w:rsidR="004535FD" w:rsidRPr="001518F9" w:rsidRDefault="004535FD" w:rsidP="001518F9">
      <w:pPr>
        <w:pStyle w:val="ylesanne"/>
        <w:numPr>
          <w:ilvl w:val="0"/>
          <w:numId w:val="33"/>
        </w:numPr>
        <w:ind w:left="426"/>
      </w:pPr>
      <w:r w:rsidRPr="001518F9">
        <w:t>„</w:t>
      </w:r>
      <w:r w:rsidR="00BE3BFA" w:rsidRPr="001518F9">
        <w:t>hüppab</w:t>
      </w:r>
      <w:r w:rsidRPr="001518F9">
        <w:t xml:space="preserve">“ </w:t>
      </w:r>
      <w:r w:rsidR="00BE3BFA" w:rsidRPr="001518F9">
        <w:t>salto</w:t>
      </w:r>
      <w:r w:rsidR="001518F9">
        <w:t>sid tehes alla kuni jõuab veeni</w:t>
      </w:r>
      <w:r w:rsidR="00BE3BFA" w:rsidRPr="001518F9">
        <w:t xml:space="preserve">  </w:t>
      </w:r>
    </w:p>
    <w:p w:rsidR="001518F9" w:rsidRDefault="00BE3BFA" w:rsidP="001518F9">
      <w:pPr>
        <w:pStyle w:val="ylesanne"/>
        <w:numPr>
          <w:ilvl w:val="0"/>
          <w:numId w:val="33"/>
        </w:numPr>
        <w:ind w:left="426"/>
      </w:pPr>
      <w:r w:rsidRPr="001518F9">
        <w:t>liigub vertikaalselt (pea allpool) põhjani</w:t>
      </w:r>
    </w:p>
    <w:p w:rsidR="00BE3BFA" w:rsidRPr="001518F9" w:rsidRDefault="00BE3BFA" w:rsidP="001518F9">
      <w:pPr>
        <w:pStyle w:val="ylesanne"/>
        <w:numPr>
          <w:ilvl w:val="0"/>
          <w:numId w:val="33"/>
        </w:numPr>
        <w:ind w:left="426"/>
      </w:pPr>
      <w:r w:rsidRPr="001518F9">
        <w:t xml:space="preserve">pöörab ümber ja tõuseb </w:t>
      </w:r>
      <w:r w:rsidR="008641D2" w:rsidRPr="001518F9">
        <w:t>pinnale</w:t>
      </w:r>
    </w:p>
    <w:p w:rsidR="001518F9" w:rsidRDefault="00BE3BFA" w:rsidP="001518F9">
      <w:pPr>
        <w:pStyle w:val="ylesanne"/>
        <w:numPr>
          <w:ilvl w:val="0"/>
          <w:numId w:val="33"/>
        </w:numPr>
        <w:ind w:left="426"/>
      </w:pPr>
      <w:r w:rsidRPr="001518F9">
        <w:t>pöörab horisontaalasendisse ja ujub torni varju</w:t>
      </w:r>
    </w:p>
    <w:p w:rsidR="00BE3BFA" w:rsidRPr="001518F9" w:rsidRDefault="00BE3BFA" w:rsidP="001518F9">
      <w:pPr>
        <w:pStyle w:val="ylesanne"/>
        <w:numPr>
          <w:ilvl w:val="0"/>
          <w:numId w:val="33"/>
        </w:numPr>
        <w:ind w:left="426"/>
      </w:pPr>
      <w:r w:rsidRPr="001518F9">
        <w:t>peale väikest pausi ilmub torni.</w:t>
      </w:r>
    </w:p>
    <w:p w:rsidR="004B7F4D" w:rsidRPr="001518F9" w:rsidRDefault="00BE3BFA" w:rsidP="001518F9">
      <w:pPr>
        <w:pStyle w:val="ylesanne"/>
      </w:pPr>
      <w:r w:rsidRPr="001518F9">
        <w:t>Teha protseduur, mis viib Juku algasendisse (hüppelaua vasakusse serva)</w:t>
      </w:r>
      <w:r w:rsidR="00491146" w:rsidRPr="001518F9">
        <w:t>, ja eraldi protseduur tegevuse katkestamiseks (käsk End).</w:t>
      </w:r>
    </w:p>
    <w:p w:rsidR="00491146" w:rsidRPr="001518F9" w:rsidRDefault="00491146" w:rsidP="001518F9">
      <w:pPr>
        <w:pStyle w:val="ylesanne"/>
      </w:pPr>
      <w:r w:rsidRPr="001518F9">
        <w:t>Protseduuride käivitamiseks luua käsunupud või kasutada mingeid graafilisi kujundeid.</w:t>
      </w:r>
    </w:p>
    <w:p w:rsidR="004B7F4D" w:rsidRDefault="004B7F4D" w:rsidP="004B7F4D">
      <w:pPr>
        <w:spacing w:line="240" w:lineRule="auto"/>
        <w:rPr>
          <w:noProof/>
          <w:lang w:eastAsia="et-EE"/>
        </w:rPr>
      </w:pPr>
    </w:p>
    <w:p w:rsidR="006942D2" w:rsidRPr="001D3E96" w:rsidRDefault="006942D2" w:rsidP="006942D2">
      <w:pPr>
        <w:pStyle w:val="ListBullet"/>
        <w:numPr>
          <w:ilvl w:val="0"/>
          <w:numId w:val="0"/>
        </w:numPr>
      </w:pPr>
      <w:r w:rsidRPr="00054802">
        <w:rPr>
          <w:b/>
        </w:rPr>
        <w:t>NB!</w:t>
      </w:r>
      <w:r w:rsidRPr="001D3E96">
        <w:t xml:space="preserve"> Programmi töö katkestab </w:t>
      </w:r>
      <w:proofErr w:type="spellStart"/>
      <w:r w:rsidRPr="001D3E96">
        <w:t>Ctrl+Break</w:t>
      </w:r>
      <w:proofErr w:type="spellEnd"/>
    </w:p>
    <w:p w:rsidR="006942D2" w:rsidRDefault="006942D2" w:rsidP="006942D2">
      <w:pPr>
        <w:pStyle w:val="ListBullet"/>
        <w:numPr>
          <w:ilvl w:val="0"/>
          <w:numId w:val="0"/>
        </w:numPr>
      </w:pPr>
    </w:p>
    <w:p w:rsidR="00F90C44" w:rsidRPr="0086295F" w:rsidRDefault="00F90C44" w:rsidP="00F90C44">
      <w:pPr>
        <w:pStyle w:val="proge"/>
        <w:ind w:right="6803"/>
        <w:rPr>
          <w:b/>
        </w:rPr>
      </w:pPr>
      <w:r w:rsidRPr="0086295F">
        <w:rPr>
          <w:b/>
        </w:rPr>
        <w:t>Sub Paus(pp)</w:t>
      </w:r>
    </w:p>
    <w:p w:rsidR="00F90C44" w:rsidRPr="0086295F" w:rsidRDefault="00F90C44" w:rsidP="00F90C44">
      <w:pPr>
        <w:pStyle w:val="proge"/>
        <w:ind w:right="6803"/>
        <w:rPr>
          <w:color w:val="808080"/>
        </w:rPr>
      </w:pPr>
      <w:r w:rsidRPr="0086295F">
        <w:rPr>
          <w:color w:val="808080"/>
        </w:rPr>
        <w:t>' Paus pikkusega pp sek</w:t>
      </w:r>
    </w:p>
    <w:p w:rsidR="00F90C44" w:rsidRPr="00580C77" w:rsidRDefault="00F90C44" w:rsidP="00F90C44">
      <w:pPr>
        <w:pStyle w:val="proge"/>
        <w:ind w:right="6803"/>
      </w:pPr>
      <w:r w:rsidRPr="00580C77">
        <w:t xml:space="preserve">   </w:t>
      </w:r>
      <w:r w:rsidRPr="0086295F">
        <w:rPr>
          <w:b/>
        </w:rPr>
        <w:t>Dim</w:t>
      </w:r>
      <w:r w:rsidRPr="00580C77">
        <w:t xml:space="preserve"> pl  </w:t>
      </w:r>
      <w:r w:rsidRPr="0086295F">
        <w:rPr>
          <w:color w:val="808080"/>
        </w:rPr>
        <w:t>' pausi lõpp</w:t>
      </w:r>
    </w:p>
    <w:p w:rsidR="00F90C44" w:rsidRPr="00580C77" w:rsidRDefault="00F90C44" w:rsidP="00F90C44">
      <w:pPr>
        <w:pStyle w:val="proge"/>
        <w:ind w:right="6803"/>
      </w:pPr>
      <w:r w:rsidRPr="00580C77">
        <w:t xml:space="preserve">   pl = Timer() + pp</w:t>
      </w:r>
    </w:p>
    <w:p w:rsidR="00F90C44" w:rsidRPr="0086295F" w:rsidRDefault="00F90C44" w:rsidP="00F90C44">
      <w:pPr>
        <w:pStyle w:val="proge"/>
        <w:ind w:right="6803"/>
        <w:rPr>
          <w:b/>
        </w:rPr>
      </w:pPr>
      <w:r w:rsidRPr="00580C77">
        <w:t xml:space="preserve">   </w:t>
      </w:r>
      <w:r w:rsidRPr="0086295F">
        <w:rPr>
          <w:b/>
        </w:rPr>
        <w:t>Do</w:t>
      </w:r>
    </w:p>
    <w:p w:rsidR="00F90C44" w:rsidRPr="00580C77" w:rsidRDefault="00F90C44" w:rsidP="00F90C44">
      <w:pPr>
        <w:pStyle w:val="proge"/>
        <w:ind w:right="6803"/>
      </w:pPr>
      <w:r w:rsidRPr="00580C77">
        <w:t xml:space="preserve">      DoEvents</w:t>
      </w:r>
    </w:p>
    <w:p w:rsidR="00F90C44" w:rsidRPr="00580C77" w:rsidRDefault="00F90C44" w:rsidP="00F90C44">
      <w:pPr>
        <w:pStyle w:val="proge"/>
        <w:ind w:right="6803"/>
      </w:pPr>
      <w:r w:rsidRPr="00580C77">
        <w:t xml:space="preserve">   </w:t>
      </w:r>
      <w:r w:rsidRPr="0086295F">
        <w:rPr>
          <w:b/>
        </w:rPr>
        <w:t>Loop</w:t>
      </w:r>
      <w:r w:rsidRPr="00580C77">
        <w:t xml:space="preserve"> While Timer() &lt; pl</w:t>
      </w:r>
    </w:p>
    <w:p w:rsidR="00F90C44" w:rsidRPr="0086295F" w:rsidRDefault="00F90C44" w:rsidP="00F90C44">
      <w:pPr>
        <w:pStyle w:val="proge"/>
        <w:ind w:right="6803"/>
        <w:rPr>
          <w:b/>
        </w:rPr>
      </w:pPr>
      <w:r w:rsidRPr="0086295F">
        <w:rPr>
          <w:b/>
        </w:rPr>
        <w:t>End Sub</w:t>
      </w:r>
    </w:p>
    <w:p w:rsidR="00F90C44" w:rsidRPr="009A4F69" w:rsidRDefault="00F90C44" w:rsidP="006942D2">
      <w:pPr>
        <w:pStyle w:val="ListBullet"/>
        <w:numPr>
          <w:ilvl w:val="0"/>
          <w:numId w:val="0"/>
        </w:numPr>
      </w:pPr>
    </w:p>
    <w:p w:rsidR="00491146" w:rsidRDefault="00730EE9" w:rsidP="004B7F4D">
      <w:pPr>
        <w:spacing w:line="240" w:lineRule="auto"/>
        <w:rPr>
          <w:noProof/>
          <w:lang w:eastAsia="et-EE"/>
        </w:rPr>
      </w:pPr>
      <w:r>
        <w:rPr>
          <w:noProof/>
          <w:lang w:eastAsia="et-EE"/>
        </w:rPr>
        <w:t>Programmilausete lühendamiseks võiks vähemalt kujundi Juku jaoks võtta kasutusele viitmuutuja:</w:t>
      </w:r>
    </w:p>
    <w:p w:rsidR="009C00D2" w:rsidRDefault="009C00D2" w:rsidP="009C00D2">
      <w:pPr>
        <w:pStyle w:val="proge"/>
        <w:ind w:right="6803"/>
        <w:rPr>
          <w:lang w:eastAsia="et-EE"/>
        </w:rPr>
      </w:pPr>
      <w:r>
        <w:rPr>
          <w:lang w:eastAsia="et-EE"/>
        </w:rPr>
        <w:t>...</w:t>
      </w:r>
    </w:p>
    <w:p w:rsidR="009C00D2" w:rsidRPr="009C00D2" w:rsidRDefault="009C00D2" w:rsidP="009C00D2">
      <w:pPr>
        <w:pStyle w:val="proge"/>
        <w:ind w:right="6803"/>
        <w:rPr>
          <w:lang w:eastAsia="et-EE"/>
        </w:rPr>
      </w:pPr>
      <w:r w:rsidRPr="009C00D2">
        <w:rPr>
          <w:lang w:eastAsia="et-EE"/>
        </w:rPr>
        <w:t>Dim J As Shape</w:t>
      </w:r>
    </w:p>
    <w:p w:rsidR="00730EE9" w:rsidRDefault="009C00D2" w:rsidP="009C00D2">
      <w:pPr>
        <w:pStyle w:val="proge"/>
        <w:ind w:right="6803"/>
        <w:rPr>
          <w:lang w:eastAsia="et-EE"/>
        </w:rPr>
      </w:pPr>
      <w:r w:rsidRPr="009C00D2">
        <w:rPr>
          <w:lang w:eastAsia="et-EE"/>
        </w:rPr>
        <w:t>Set J = Shapes("Juku")</w:t>
      </w:r>
    </w:p>
    <w:p w:rsidR="009C00D2" w:rsidRDefault="009C00D2" w:rsidP="009C00D2">
      <w:pPr>
        <w:pStyle w:val="proge"/>
        <w:ind w:right="6803"/>
        <w:rPr>
          <w:lang w:eastAsia="et-EE"/>
        </w:rPr>
      </w:pPr>
      <w:r>
        <w:rPr>
          <w:lang w:eastAsia="et-EE"/>
        </w:rPr>
        <w:t>...</w:t>
      </w:r>
    </w:p>
    <w:p w:rsidR="009C00D2" w:rsidRDefault="009C00D2" w:rsidP="009C00D2">
      <w:pPr>
        <w:pStyle w:val="proge"/>
        <w:ind w:right="6803"/>
        <w:rPr>
          <w:lang w:eastAsia="et-EE"/>
        </w:rPr>
      </w:pPr>
      <w:r>
        <w:rPr>
          <w:lang w:eastAsia="et-EE"/>
        </w:rPr>
        <w:t>J.Left = 0</w:t>
      </w:r>
    </w:p>
    <w:p w:rsidR="009C00D2" w:rsidRDefault="009C00D2" w:rsidP="009C00D2">
      <w:pPr>
        <w:pStyle w:val="proge"/>
        <w:ind w:right="6803"/>
        <w:rPr>
          <w:lang w:eastAsia="et-EE"/>
        </w:rPr>
      </w:pPr>
      <w:r>
        <w:rPr>
          <w:lang w:eastAsia="et-EE"/>
        </w:rPr>
        <w:t>...</w:t>
      </w:r>
    </w:p>
    <w:p w:rsidR="001D3E96" w:rsidRDefault="001D3E96" w:rsidP="001D3E96">
      <w:pPr>
        <w:pStyle w:val="Heading1"/>
      </w:pPr>
      <w:r>
        <w:rPr>
          <w:noProof/>
          <w:lang w:eastAsia="et-EE"/>
        </w:rPr>
        <w:br w:type="page"/>
      </w:r>
      <w:bookmarkStart w:id="21" w:name="_Toc358218197"/>
      <w:r>
        <w:lastRenderedPageBreak/>
        <w:t>Pallid kastis</w:t>
      </w:r>
      <w:bookmarkEnd w:id="21"/>
    </w:p>
    <w:p w:rsidR="001D3E96" w:rsidRDefault="00CA5F3E" w:rsidP="001D3E96">
      <w:r>
        <w:rPr>
          <w:noProof/>
          <w:lang w:eastAsia="et-EE"/>
        </w:rPr>
        <w:pict>
          <v:shape id="AutoShape 94" o:spid="_x0000_s1171" style="position:absolute;margin-left:53.05pt;margin-top:38.5pt;width:98.3pt;height:71.45pt;z-index:251657216;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TirAUAAFUTAAAOAAAAZHJzL2Uyb0RvYy54bWysWG2PozYQ/l6p/8HiY0+7wca8RZtdXfe6&#10;qNK1PenoD3CAJKiAKZDN7v36zhhwIImTa1W0ygJ+/HhmnvFg++HprSzIa9a0uaxWFr23LZJViUzz&#10;aruy/oxf7gKLtJ2oUlHIKltZ71lrPT3++MPDoV5mTO5kkWYNAZKqXR7qlbXrunq5WLTJLitFey/r&#10;rILGjWxK0cFjs12kjTgAe1ksmG17i4Ns0rqRSda28PZT32g9Kv7NJku6PzabNutIsbLAtk79Nup3&#10;jb+Lxwex3Dai3uXJYIb4D1aUIq9gUE31SXSC7Jv8jKrMk0a2ctPdJ7JcyM0mTzLlA3hD7RNvvu5E&#10;nSlfIDhtrcPU/n+0ye+vXxqSpyuLQXgqUYJGH/edVEOTkGOADnW7BNzX+kuDLrb1Z5n81ZJKPu9E&#10;tc0+No087DKRglkU8YtZB3xooStZH36TKdALoFexets0JRJCFMibkuRdS5K9dSSBl5TxgFMwLYG2&#10;0PY5ddUQYjn2TvZtF2VSMYnXz23XS5rCnRIkHbyKgGRTFqDuhzty5zDHdSkjNhlzQOPoFBdy1wkD&#10;fgnHprgj393QZUgtTetM4NQObBj5fGw+ASFgtPOELNa+/LQgjmcT5npExR4ycBwx1o4A6DIkcifj&#10;RYzENoFeQwDHuHkj5mlJAIN/SoPJUJE/YiC2aHfknbJAHdDRN7ofTkDKfUMsMSHO2Jhvn2upY5DI&#10;lkTUGNGIajmhjlxHaiWRkzqufYVVC4qsN7AzMSglQ5hOI0m1IBBssNuIm4oSUceIm0oTUW7EaXUg&#10;n3rbKGGn1mEZ0dJENCQuh/icCcPmwjBzCNlcmGtILQwGhhkDyLQoQwAj5gD+3JWZIAxTH3D0bIIw&#10;LYhKCDW3DRM3YloUlRDXsVqY7+DV4tzmdWYSMagcfTk6ldLRGql4+kacVkjhAiNurk9oxM31MaWQ&#10;o+VRc9vhxFh6tUBqbl9Dank+LDSdrsJn2R5rz3FKBJeLbKzdNtdhR0uNIXR8EkMxds4E0SIPpRiA&#10;EXQ9Kdhc63vMm8gJz2Ba3mPKXIJpH6+zaS+vs8205bYpB7gWFwPCjXOZa2kVzlgM+VFY5DMWQz4X&#10;wjXap6VQgpnmUKzdBe1DlwbkQBj1zj5UsXYXcL5HdpdR2llAMRvy2MCmnQUc5yE18Wlnb1innb1q&#10;3fGrDDAauqFtsg9q6PCRAKTrcpN9x4+yYgwCamTU6QdI7nhGl+lUEVDCNwYRVppHI7nnMqOVU1kc&#10;6jlGI6e6KKBBZzoVhgYc5rlBaTqVpkdOOBe4RhsWwmI3ro2Tt2p4B3cElvC46sa1cg3rGVhzY9LC&#10;ahtyEhfzYgkobDWAwXkE+98FBr8QrGrRTWbMJ0T3X9zbcChUCq7q5m344KXeUCg3+25DeBrYPuLG&#10;McYlF2wdYwoCwuYxRn1g+xhD9FXtrUWH0VUxhFtygO2UmuVkN95hWylfs1gqVIeBpn7g9EYzzx6t&#10;PoKS/TpPfs6+zbq4gd8bHrLh+1D3XI7jQy5AAIa11vAaP+3H1+jejHX+1PfxHQapD0x3w1Knf81t&#10;DyYZvKaeP2vASqQasNSMaXBzFCOdYXi1SPmXnlBDUIxBvCTIPERFNZMDq5wyCqrY4PqIGP8PQoRQ&#10;vfooQXW6DsWq1EOh6lyHXjJ4HDgpZJv1UxgTVM1lnakqE44751YWefqSFwVmZ9ts189FQ14FJP+L&#10;ugYrZrCiwkQPXcgW1ctIYavrEkWZd3D8U+TlyoI8hQtBYomnCb9UqbrvRF7092ByAZVIHS/giUJ/&#10;MrGW6TucLjSyP9uBsyi42cnmm0UOcK6zstq/96LJLFL8WsEJRUg5ro869cBdH/crzbRlPW0RVQJU&#10;K6uzoE7i7XMHT9BlXzf5dgcjUeV7JfHQZJPj4YOyr7dqeICzGxX84ZwJD4emzwp1PA17/AcAAP//&#10;AwBQSwMEFAAGAAgAAAAhADdlINHcAAAACgEAAA8AAABkcnMvZG93bnJldi54bWxMj8FOwzAQRO9I&#10;/IO1SFwQtROkhKRxKoTUMyK0PbvxJo4a21HspuHvWU5wHO3T7Jtqt9qRLTiHwTsJyUYAQ9d6Pbhe&#10;wuFr//wKLETltBq9QwnfGGBX399VqtT+5j5xaWLPqMSFUkkwMU4l56E1aFXY+Akd3To/WxUpzj3X&#10;s7pRuR15KkTGrRocfTBqwneD7aW5WgkfXZPtj3Yxjffx6E8FHnj3JOXjw/q2BRZxjX8w/OqTOtTk&#10;dPZXpwMbKYssIVRCntMmAl5EmgM7S0iTogBeV/z/hPoHAAD//wMAUEsBAi0AFAAGAAgAAAAhALaD&#10;OJL+AAAA4QEAABMAAAAAAAAAAAAAAAAAAAAAAFtDb250ZW50X1R5cGVzXS54bWxQSwECLQAUAAYA&#10;CAAAACEAOP0h/9YAAACUAQAACwAAAAAAAAAAAAAAAAAvAQAAX3JlbHMvLnJlbHNQSwECLQAUAAYA&#10;CAAAACEA+hEE4qwFAABVEwAADgAAAAAAAAAAAAAAAAAuAgAAZHJzL2Uyb0RvYy54bWxQSwECLQAU&#10;AAYACAAAACEAN2Ug0dwAAAAKAQAADwAAAAAAAAAAAAAAAAAGCAAAZHJzL2Rvd25yZXYueG1sUEsF&#10;BgAAAAAEAAQA8wAAAA8JAAAAAA==&#10;" adj="0,,0" path="m17832,2603c15874,923,13379,,10800,,7325,-1,4063,1671,2034,4491,4063,1671,7325,-1,10800,v2579,,5074,923,7032,2603l19590,554r291,3807l16074,4652,17832,2603xe">
            <v:stroke joinstyle="miter"/>
            <v:formulas/>
            <v:path o:connecttype="custom" o:connectlocs="550110,3193;117559,188667;550110,3193;1132239,23274;1149057,183205;929025,195430" o:connectangles="0,0,0,0,0,0" textboxrect="3163,3163,18437,18437"/>
          </v:shape>
        </w:pict>
      </w:r>
      <w:r w:rsidR="001D3E96" w:rsidRPr="001D3E96">
        <w:t>1. Koostada animatsioon, milles pall veereb edasi-tagasi.</w:t>
      </w:r>
      <w:r w:rsidR="001D3E96">
        <w:t xml:space="preserve"> </w:t>
      </w:r>
      <w:r w:rsidR="00AB1152">
        <w:t>Kui pall liigub</w:t>
      </w:r>
      <w:r w:rsidR="001D3E96">
        <w:t xml:space="preserve"> paremal või vasakul lubatud piiridest välja, muutuvad liikumise samm ja pöördenurk vastupidiseks.</w:t>
      </w:r>
      <w:r w:rsidR="004F3880">
        <w:t xml:space="preserve"> Valida sobiv samm, pöördenurk ja pausi pikkus.</w:t>
      </w:r>
    </w:p>
    <w:p w:rsidR="001D3E96" w:rsidRDefault="00CA5F3E" w:rsidP="001D3E96">
      <w:pPr>
        <w:tabs>
          <w:tab w:val="left" w:pos="1701"/>
          <w:tab w:val="left" w:pos="3969"/>
        </w:tabs>
      </w:pPr>
      <w:r>
        <w:rPr>
          <w:noProof/>
          <w:lang w:eastAsia="et-EE"/>
        </w:rPr>
      </w:r>
      <w:r>
        <w:rPr>
          <w:noProof/>
          <w:lang w:eastAsia="et-EE"/>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83" o:spid="_x0000_s1187" type="#_x0000_t103" style="width:14.15pt;height:22.7pt;rotation:180;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4kWwIAAMoEAAAOAAAAZHJzL2Uyb0RvYy54bWysVNtuEzEQfUfiHyy/0701NImyqaqUIqQC&#10;lQof4NjerME3bCeb8vWMJ9uygTfEPlgzO7PHM+fM7Or6aDQ5yBCVsy2tLkpKpOVOKLtr6dcvd2/m&#10;lMTErGDaWdnSJxnp9fr1q9Xgl7J2vdNCBgIgNi4H39I+Jb8sish7aVi8cF5aCHYuGJbADbtCBDYA&#10;utFFXZZvi8EF4YPjMkZ4e3sK0jXid53k6XPXRZmIbinUlvAMeG7zWaxXbLkLzPeKj2Wwf6jCMGXh&#10;0heoW5YY2Qf1F5RRPLjounTBnSlc1ykusQfopir/6OaxZ15iL0BO9C80xf8Hyz8dHgJRArRbUGKZ&#10;AY1u9snh1WTeZIIGH5eQ9+gfQm4x+nvHv0di3aZndidvQnBDL5mAsqqcX5x9kJ0In5Lt8NEJgGcA&#10;j1wdu2BIcKBJVc7L/OBrIIUcUaGnF4XkMREOL6urxVU5o4RDqJ7P6wUqWLBlxsrF+RDTe+kMyUZL&#10;+T4cpLiXXcIqEZ8d7mNCrcTYMBPfKko6o0H6A9NkMcM+QM1JRj3NaJqymY3DM8lpznOaBvmD8sY7&#10;wXouEJl0Wok7pTU6Ybfd6ECggJbe4YNkAuHTNG3J0NLFrJ5hM2exOIVAQp/pOUszKsHOaWVaOtKO&#10;W5AlfGcF2okpfbKhZG1HTbOMp3HYOvEEkqJ4sFbwAwCyexd+UjLAMrU0/tizICnRHyyMxaK6vMzb&#10;h87l7KoGJ0wj22mEWQ5QLU2UnMxNOm3s3ge16/O8YO/W5UntVHqeuVNVY7GwMGCdbeTUx6zfv6D1&#10;LwAAAP//AwBQSwMEFAAGAAgAAAAhAMgd5yDcAAAAAwEAAA8AAABkcnMvZG93bnJldi54bWxMj8FO&#10;wzAQRO+V+Adrkbi1Dk2hJWRTIRDiRCVaJDi68RIH4nWI3TTt12N6gctKoxnNvM2Xg21ET52vHSNc&#10;ThIQxKXTNVcIr5vH8QKED4q1ahwTwoE8LIuzUa4y7fb8Qv06VCKWsM8UggmhzaT0pSGr/MS1xNH7&#10;cJ1VIcqukrpT+1huGzlNkmtpVc1xwaiW7g2VX+udRTiam5Se5yxXVfrw/m0/uT8+vSFenA93tyAC&#10;DeEvDL/4ER2KyLR1O9ZeNAjxkXC60ZsuUhBbhNnVDGSRy//sxQ8AAAD//wMAUEsBAi0AFAAGAAgA&#10;AAAhALaDOJL+AAAA4QEAABMAAAAAAAAAAAAAAAAAAAAAAFtDb250ZW50X1R5cGVzXS54bWxQSwEC&#10;LQAUAAYACAAAACEAOP0h/9YAAACUAQAACwAAAAAAAAAAAAAAAAAvAQAAX3JlbHMvLnJlbHNQSwEC&#10;LQAUAAYACAAAACEAnvieJFsCAADKBAAADgAAAAAAAAAAAAAAAAAuAgAAZHJzL2Uyb0RvYy54bWxQ&#10;SwECLQAUAAYACAAAACEAyB3nINwAAAADAQAADwAAAAAAAAAAAAAAAAC1BAAAZHJzL2Rvd25yZXYu&#10;eG1sUEsFBgAAAAAEAAQA8wAAAL4FAAAAAA==&#10;" adj="17152">
            <w10:wrap type="none"/>
            <w10:anchorlock/>
          </v:shape>
        </w:pict>
      </w:r>
      <w:r w:rsidR="001D3E96">
        <w:tab/>
      </w:r>
      <w:r>
        <w:rPr>
          <w:noProof/>
          <w:lang w:eastAsia="et-EE"/>
        </w:rPr>
      </w:r>
      <w:r>
        <w:rPr>
          <w:noProof/>
          <w:lang w:eastAsia="et-EE"/>
        </w:rPr>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AutoShape 86" o:spid="_x0000_s1186" type="#_x0000_t96" style="width:31.9pt;height:31.9pt;rotation:3307631fd;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5F1PQIAAG8EAAAOAAAAZHJzL2Uyb0RvYy54bWysVMFu2zAMvQ/YPwi6r3bcpE2NOkXRLsOA&#10;bivQ7QMYSY61yZJGKXGyry+luFm63Yb5IIgi9Ui+R/n6ZtcbtlUYtLMNn5yVnCkrnNR23fBvX5fv&#10;5pyFCFaCcVY1fK8Cv1m8fXM9+FpVrnNGKmQEYkM9+IZ3Mfq6KILoVA/hzHllydk67CGSietCIgyE&#10;3puiKsuLYnAoPTqhQqDT+4OTLzJ+2yoRv7RtUJGZhlNtMa+Y11Vai8U11GsE32kxlgH/UEUP2lLS&#10;I9Q9RGAb1H9B9VqgC66NZ8L1hWtbLVTugbqZlH9089SBV7kXIif4I03h/8GKz9tHZFqSdqSUhZ40&#10;ut1El1Oz+UUiaPChprgn/4ipxeAfnPgRmHV3Hdi1ukV0Q6dAUlmTFF+8upCMQFfZavjkJMEDwWeu&#10;di32DB1pcl5W86q6zKfECdtlgfZHgdQuMkGH03I2OScZBbnGfcoHdYJKtXkM8YNyPUubhodeG7Vf&#10;gkgsQg3bhxCzSnJsFeR3ztrekOZbMGx6MTvPHRxjCfsFM/fujJZLbUw2cL26M8joZsOX9JV5nuhK&#10;OA0zlg0Nv5pVs1zEK184hSjzN+Z/FYZuY2Ue1cTz+3EfQZvDnlIaOxKfuD5otnJyT7xnhok0eqVE&#10;SefwF2cDTTzR83MDqDgzHy1pdzWZTtMTycZ0dlmRgaee1akHrCCohkfODtu7eHhWG4963VGmSW7X&#10;ujROrY4vg3GoaiyWpjrrN77A9GxO7Rz1+z+xeAYAAP//AwBQSwMEFAAGAAgAAAAhAFOJOPrXAAAA&#10;AwEAAA8AAABkcnMvZG93bnJldi54bWxMj0FPwzAMhe9I/IfISNxYCohpKk2nCbETp41NcPQar61o&#10;nJJka/vvMXCAiy3rPT1/r1iOrlNnCrH1bOB2loEirrxtuTawe13fLEDFhGyx80wGJoqwLC8vCsyt&#10;H3hD522qlYRwzNFAk1Kfax2rhhzGme+JRTv64DDJGWptAw4S7jp9l2Vz7bBl+dBgT08NVR/bkzMw&#10;bKawWz28hc/Wv6/3R8peFtOzMddX4+oRVKIx/ZnhG1/QoRSmgz+xjaozIEXSzxRtfi8tDr9bl4X+&#10;z15+AQAA//8DAFBLAQItABQABgAIAAAAIQC2gziS/gAAAOEBAAATAAAAAAAAAAAAAAAAAAAAAABb&#10;Q29udGVudF9UeXBlc10ueG1sUEsBAi0AFAAGAAgAAAAhADj9If/WAAAAlAEAAAsAAAAAAAAAAAAA&#10;AAAALwEAAF9yZWxzLy5yZWxzUEsBAi0AFAAGAAgAAAAhALlPkXU9AgAAbwQAAA4AAAAAAAAAAAAA&#10;AAAALgIAAGRycy9lMm9Eb2MueG1sUEsBAi0AFAAGAAgAAAAhAFOJOPrXAAAAAwEAAA8AAAAAAAAA&#10;AAAAAAAAlwQAAGRycy9kb3ducmV2LnhtbFBLBQYAAAAABAAEAPMAAACbBQAAAAA=&#10;" fillcolor="yellow">
            <w10:wrap type="none"/>
            <w10:anchorlock/>
          </v:shape>
        </w:pict>
      </w:r>
      <w:r w:rsidR="001D3E96">
        <w:tab/>
      </w:r>
      <w:r>
        <w:rPr>
          <w:noProof/>
          <w:lang w:eastAsia="et-EE"/>
        </w:rPr>
      </w:r>
      <w:r>
        <w:rPr>
          <w:noProof/>
          <w:lang w:eastAsia="et-EE"/>
        </w:rPr>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84" o:spid="_x0000_s1185" type="#_x0000_t102" style="width:14.15pt;height:22.7pt;rotation:11626516fd;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czeXgIAAMsEAAAOAAAAZHJzL2Uyb0RvYy54bWysVNuO0zAQfUfiHyy/01x6j5quVl2KkBZY&#10;sfABru00Bt+w3aa7X8/YzZYUeELkwfJ4xsdn5sxkdXNSEh2588LoGhejHCOuqWFC72v89cv2zQIj&#10;H4hmRBrNa/zEPb5Zv3616mzFS9MaybhDAKJ91dkatyHYKss8bbkifmQs1+BsjFMkgOn2GXOkA3Ql&#10;szLPZ1lnHLPOUO49nN6dnXid8JuG0/CpaTwPSNYYuIW0urTu4pqtV6TaO2JbQXsa5B9YKCI0PHqB&#10;uiOBoIMTf0ApQZ3xpgkjalRmmkZQnnKAbIr8t2weW2J5ygWK4+2lTP7/wdKPxweHBAPt5hhpokCj&#10;20Mw6Wm0mMQCddZXEPdoH1xM0dt7Q797pM2mJXrPb50zXcsJA1pFjM+uLkTDw1W06z4YBvAE4FOt&#10;To1TyBnQpMhnk8l4OU7HUBR0Sgo9XRTip4AoHBbz5TyfYkTBVS4W5TIpmJEqYkVy1vnwjhuF4qbG&#10;9OCOnH0W+zYkmukBcrz3IYnF+owJ+1Zg1CgJ2h+JRMtpSgTkHESUw4jxOB9P++4ZxIyHMcVsNpun&#10;gpCqfxOYvjBMpTRSsK2QMhluv9tIh4BAjbfp6y/7YZjUqKvxclpOUzJXPj+EyNP3NwglAgydFKrG&#10;i0sQqaKGbzVLIxGIkOc9UJa6FzXqeO6HnWFPoGlSD+YK/gBQ7da4Z4w6mKYa+x8H4jhG8r2GvlgW&#10;k0kcv2RMpvMSDDf07IYeoilA1ThgdN5uwnlkD9ZFKWOfxYppE1u1EeGl6c6serIwMbC7GsmhnaJ+&#10;/YPWPwEAAP//AwBQSwMEFAAGAAgAAAAhAB84WLzcAAAAAwEAAA8AAABkcnMvZG93bnJldi54bWxM&#10;j8FOwzAQRO9I/IO1SNyoQymoDdlUCMoNS6XAgZsbL3FEvE5jNw39egwXuKw0mtHM22I5ulYM1IfG&#10;M8LlJANBXHnTcI3w+vJ4MQcRomajW8+E8EUBluXpSaFz4w/8TMMm1iKVcMg1go2xy6UMlSWnw8R3&#10;xMn78L3TMcm+lqbXh1TuWjnNshvpdMNpweqO7i1Vn5u9Q3g4LpRcWTUsdsfd6u3dKfW0VojnZ+Pd&#10;LYhIY/wLww9+QocyMW39nk0QLUJ6JP7e5E3nVyC2CLPrGciykP/Zy28AAAD//wMAUEsBAi0AFAAG&#10;AAgAAAAhALaDOJL+AAAA4QEAABMAAAAAAAAAAAAAAAAAAAAAAFtDb250ZW50X1R5cGVzXS54bWxQ&#10;SwECLQAUAAYACAAAACEAOP0h/9YAAACUAQAACwAAAAAAAAAAAAAAAAAvAQAAX3JlbHMvLnJlbHNQ&#10;SwECLQAUAAYACAAAACEAoG3M3l4CAADLBAAADgAAAAAAAAAAAAAAAAAuAgAAZHJzL2Uyb0RvYy54&#10;bWxQSwECLQAUAAYACAAAACEAHzhYvNwAAAADAQAADwAAAAAAAAAAAAAAAAC4BAAAZHJzL2Rvd25y&#10;ZXYueG1sUEsFBgAAAAAEAAQA8wAAAMEFAAAAAA==&#10;" adj="17152,,18000">
            <w10:wrap type="none"/>
            <w10:anchorlock/>
          </v:shape>
        </w:pict>
      </w:r>
    </w:p>
    <w:p w:rsidR="001D3E96" w:rsidRPr="001D3E96" w:rsidRDefault="001D3E96" w:rsidP="001D3E96"/>
    <w:p w:rsidR="001D3E96" w:rsidRDefault="00CA5F3E" w:rsidP="001D3E96">
      <w:r>
        <w:rPr>
          <w:noProof/>
          <w:lang w:eastAsia="et-EE"/>
        </w:rPr>
        <w:pict>
          <v:rect id="Rectangle 87" o:spid="_x0000_s1167" style="position:absolute;margin-left:375.65pt;margin-top:200.05pt;width:170.1pt;height:60.2pt;z-index:2516428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S20IgIAAD4EAAAOAAAAZHJzL2Uyb0RvYy54bWysU9uO0zAQfUfiHyy/01zU20ZNV6suRUgL&#10;rFj4ANdxEgvfGLtNy9czdrqlCzwh8mB5MuPjM+eMV7dHrchBgJfW1LSY5JQIw20jTVfTr1+2b5aU&#10;+MBMw5Q1oqYn4ent+vWr1eAqUdreqkYAQRDjq8HVtA/BVVnmeS808xPrhMFka0GzgCF0WQNsQHSt&#10;sjLP59lgoXFgufAe/96PSbpO+G0rePjUtl4EomqK3EJaIa27uGbrFas6YK6X/EyD/QMLzaTBSy9Q&#10;9ywwsgf5B5SWHKy3bZhwqzPbtpKL1AN2U+S/dfPUMydSLyiOdxeZ/P+D5R8Pj0Bkg97NKTFMo0ef&#10;UTVmOiXIchEFGpyvsO7JPUJs0bsHy795YuymxzJxB2CHXrAGaRWxPntxIAYej5Ld8ME2CM/2wSat&#10;ji3oCIgqkGOy5HSxRBwD4fizLOZ5uUDnOOYW8+lsmjzLWPV82oEP74TVJG5qCkg+obPDgw+RDaue&#10;SxJ7q2SzlUqlALrdRgE5MByPbfpSA9jkdZkyZKjpzaycJeQXOX8NkafvbxBaBpxzJXVNl5ciVkXZ&#10;3pomTWFgUo17pKzMWcco3WjBzjYnlBHsOMT46HDTW/hByYADXFP/fc9AUKLeG7TippiiViSkYDpb&#10;lBjAdWZ3nWGGI1RNAyXjdhPGV7J3ILsebypS78beoX2tTMpGa0dWZ7I4pEnw84OKr+A6TlW/nv36&#10;JwAAAP//AwBQSwMEFAAGAAgAAAAhAD82bK/gAAAADAEAAA8AAABkcnMvZG93bnJldi54bWxMj0FP&#10;g0AQhe8m/ofNmHizu1DRFlkao6mJx5ZeehtgBJSdJezSor/e7UmPk/flvW+yzWx6caLRdZY1RAsF&#10;griydceNhkOxvVuBcB65xt4yafgmB5v8+irDtLZn3tFp7xsRStilqKH1fkildFVLBt3CDsQh+7Cj&#10;QR/OsZH1iOdQbnoZK/UgDXYcFloc6KWl6ms/GQ1lFx/wZ1e8KbPeLv37XHxOx1etb2/m5ycQnmb/&#10;B8NFP6hDHpxKO3HtRK/hMYmWAdVwr1QE4kKodZSAKDUksUpA5pn8/0T+CwAA//8DAFBLAQItABQA&#10;BgAIAAAAIQC2gziS/gAAAOEBAAATAAAAAAAAAAAAAAAAAAAAAABbQ29udGVudF9UeXBlc10ueG1s&#10;UEsBAi0AFAAGAAgAAAAhADj9If/WAAAAlAEAAAsAAAAAAAAAAAAAAAAALwEAAF9yZWxzLy5yZWxz&#10;UEsBAi0AFAAGAAgAAAAhAMYpLbQiAgAAPgQAAA4AAAAAAAAAAAAAAAAALgIAAGRycy9lMm9Eb2Mu&#10;eG1sUEsBAi0AFAAGAAgAAAAhAD82bK/gAAAADAEAAA8AAAAAAAAAAAAAAAAAfAQAAGRycy9kb3du&#10;cmV2LnhtbFBLBQYAAAAABAAEAPMAAACJBQAAAAA=&#10;">
            <w10:wrap type="square" anchorx="page" anchory="page"/>
          </v:rect>
        </w:pict>
      </w:r>
      <w:r>
        <w:rPr>
          <w:noProof/>
          <w:lang w:eastAsia="et-EE"/>
        </w:rPr>
        <w:pict>
          <v:shape id="AutoShape 89" o:spid="_x0000_s1166" type="#_x0000_t96" style="position:absolute;margin-left:381.45pt;margin-top:26.9pt;width:19.45pt;height:19.45pt;rotation:-251324fd;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do3PgIAAG8EAAAOAAAAZHJzL2Uyb0RvYy54bWysVMFu2zAMvQ/YPwi6t7bTpG2MOkXRLsOA&#10;bivQ7QMYSY61yZJGKXGyrx+luFm63Yb5IJAi9Ug+kr653fWGbRUG7WzDq/OSM2WFk9quG/71y/Ls&#10;mrMQwUowzqqG71Xgt4u3b24GX6uJ65yRChmB2FAPvuFdjL4uiiA61UM4d15ZMrYOe4ik4rqQCAOh&#10;96aYlOVlMTiUHp1QIdDtw8HIFxm/bZWIn9s2qMhMwym3mE/M5yqdxeIG6jWC77QY04B/yKIHbSno&#10;EeoBIrAN6r+gei3QBdfGc+H6wrWtFirXQNVU5R/VPHfgVa6FyAn+SFP4f7Di0/YJmZbUu4ozCz31&#10;6G4TXQ7NrueJoMGHmvye/ROmEoN/dOJ7YNbdd2DX6g7RDZ0CSWlVyb949SApgZ6y1fDRSYIHgs9c&#10;7VrsGTrqydnkoizn03xLnLBdbtD+2CC1i0zQ5WR6VVYzzgSZRjnFgzpBpdw8hvheuZ4loeGh10bt&#10;lyASi1DD9jHE3CU5lgryG2dtb6jnWzBsejm7yBUcfQn7BTPX7oyWS21MVnC9ujfI6GXDl/SVeZ7o&#10;STh1M5YNDZ/PJrOcxCtbOIUo8zfGf+WGbmNlHtXE87tRjqDNQaaQxo7EJ64PPVs5uSfeM8M0+7Sl&#10;REnn8CdnA0080fNjA6g4Mx8s9W5eTadpRbIynV1NSMFTy+rUAlYQVMMjZwfxPh7WauNRrzuKVOVy&#10;rUvj1Or4MhiHrMZkaapz/8YNTGtzqmev3/+JxS8AAAD//wMAUEsDBBQABgAIAAAAIQCV+Ufu3wAA&#10;AAkBAAAPAAAAZHJzL2Rvd25yZXYueG1sTI/LTsMwEEX3SPyDNUhsELWbirQNcaqqEnTVRR8f4MZD&#10;EuFHZDtp+vcMK9jNaI7unFtuJmvYiCF23kmYzwQwdLXXnWskXM4frytgMSmnlfEOJdwxwqZ6fChV&#10;of3NHXE8pYZRiIuFktCm1Becx7pFq+LM9+jo9uWDVYnW0HAd1I3CreGZEDm3qnP0oVU97lqsv0+D&#10;lRD25x1us/09H4/D5yhezGFxMFI+P03bd2AJp/QHw68+qUNFTlc/OB2ZkbDMszWhEt4WVIGAlZjT&#10;cJWwzpbAq5L/b1D9AAAA//8DAFBLAQItABQABgAIAAAAIQC2gziS/gAAAOEBAAATAAAAAAAAAAAA&#10;AAAAAAAAAABbQ29udGVudF9UeXBlc10ueG1sUEsBAi0AFAAGAAgAAAAhADj9If/WAAAAlAEAAAsA&#10;AAAAAAAAAAAAAAAALwEAAF9yZWxzLy5yZWxzUEsBAi0AFAAGAAgAAAAhAJix2jc+AgAAbwQAAA4A&#10;AAAAAAAAAAAAAAAALgIAAGRycy9lMm9Eb2MueG1sUEsBAi0AFAAGAAgAAAAhAJX5R+7fAAAACQEA&#10;AA8AAAAAAAAAAAAAAAAAmAQAAGRycy9kb3ducmV2LnhtbFBLBQYAAAAABAAEAPMAAACkBQAAAAA=&#10;" fillcolor="yellow"/>
        </w:pict>
      </w:r>
      <w:r w:rsidR="001D3E96" w:rsidRPr="001D3E96">
        <w:t>2. Koostada animatsioon, milles pall liigub kastis põrgates seintelt. Alguses valida juhuslikult liikumisnurk, mille järgi saab leida horison</w:t>
      </w:r>
      <w:r w:rsidR="001D3E96">
        <w:t>t</w:t>
      </w:r>
      <w:r w:rsidR="001D3E96" w:rsidRPr="001D3E96">
        <w:t>aal- ja vertikaalsuunalise sammu.</w:t>
      </w:r>
    </w:p>
    <w:p w:rsidR="00AB1152" w:rsidRDefault="00AB1152" w:rsidP="001D3E96"/>
    <w:p w:rsidR="00AB1152" w:rsidRPr="001D3E96" w:rsidRDefault="00AB1152" w:rsidP="001D3E96"/>
    <w:p w:rsidR="001D3E96" w:rsidRPr="001D3E96" w:rsidRDefault="001D3E96" w:rsidP="001D3E96">
      <w:r w:rsidRPr="001D3E96">
        <w:t xml:space="preserve">3. Lisada eelmisele animatsioonile veel paar taoliselt liikuvat </w:t>
      </w:r>
      <w:r w:rsidR="00AB1152">
        <w:t>kujundit</w:t>
      </w:r>
      <w:r w:rsidRPr="001D3E96">
        <w:t>.</w:t>
      </w:r>
      <w:r w:rsidR="00AB1152">
        <w:t xml:space="preserve">     </w:t>
      </w:r>
      <w:r w:rsidR="00CA5F3E">
        <w:rPr>
          <w:noProof/>
          <w:lang w:eastAsia="et-EE"/>
        </w:rPr>
      </w:r>
      <w:r w:rsidR="00CA5F3E">
        <w:rPr>
          <w:noProof/>
          <w:lang w:eastAsia="et-EE"/>
        </w:rPr>
        <w:pict>
          <v:oval id="Oval 92" o:spid="_x0000_s1184" style="width:15.05pt;height:15.0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kyrGQIAAC4EAAAOAAAAZHJzL2Uyb0RvYy54bWysU1Fv0zAQfkfiP1h+p0lKCzRqOo2OIqTB&#10;Jg1+gOs4jYXjM2e3afn1OztZ6cYbIg/WXe783XffnZdXx86wg0KvwVa8mOScKSuh1nZX8R/fN28+&#10;cOaDsLUwYFXFT8rzq9XrV8velWoKLZhaISMQ68veVbwNwZVZ5mWrOuEn4JSlYAPYiUAu7rIaRU/o&#10;ncmmef4u6wFrhyCV9/T3ZgjyVcJvGiXDXdN4FZipOHEL6cR0buOZrZai3KFwrZYjDfEPLDqhLRU9&#10;Q92IINge9V9QnZYIHpowkdBl0DRaqtQDdVPkL7p5aIVTqRcSx7uzTP7/wcpvh3tkuqbZkTxWdDSj&#10;u4MwbDGN2vTOl5Ty4O4xdufdLcifnllYt8Lu1DUi9K0SNTEqYn727EJ0PF1l2/4r1IQs9gGSTMcG&#10;uwhIArBjmsbpPA11DEzSz2JRFG/nnEkKjXasIMqnyw59+KygY9GouDJGOx/1EqU43PowZD9lJf5g&#10;dL3RxiQHd9u1QUbdUu38Y75J60AF/GWasayv+GI+nSfkZzH/HCKnL6nwAgJhb2tiI8qo1afRDkKb&#10;waaSxo7iRb0G3bdQn0g7hGFp6ZGR0QL+5qynha24/7UXqDgzXyzpvyhms7jhyZnN30/JwcvI9jIi&#10;rCSoigfOBnMdhlexd6h3LVUqUrsWrmlmjU5ixnkOrEaytJRpIuMDilt/6aesP8989QgAAP//AwBQ&#10;SwMEFAAGAAgAAAAhAPc3VoHbAAAAAwEAAA8AAABkcnMvZG93bnJldi54bWxMj0FLw0AQhe+C/2EZ&#10;wYu0m6hIidkUEYoUbbFpwes0Oyax2dmwu23jv+9aD3qZx/CG977Jp4PpxIGcby0rSMcJCOLK6pZr&#10;BZv1bDQB4QOyxs4yKfgmD9Pi8iLHTNsjr+hQhlrEEPYZKmhC6DMpfdWQQT+2PXH0Pq0zGOLqaqkd&#10;HmO46eRtkjxIgy3HhgZ7em6o2pV7o4Cql13qPsrF7P79zS5uXueb5ddcqeur4ekRRKAh/B3DD35E&#10;hyIybe2etRedgvhIOM/o3SUpiO2vyiKX/9mLEwAAAP//AwBQSwECLQAUAAYACAAAACEAtoM4kv4A&#10;AADhAQAAEwAAAAAAAAAAAAAAAAAAAAAAW0NvbnRlbnRfVHlwZXNdLnhtbFBLAQItABQABgAIAAAA&#10;IQA4/SH/1gAAAJQBAAALAAAAAAAAAAAAAAAAAC8BAABfcmVscy8ucmVsc1BLAQItABQABgAIAAAA&#10;IQDB2kyrGQIAAC4EAAAOAAAAAAAAAAAAAAAAAC4CAABkcnMvZTJvRG9jLnhtbFBLAQItABQABgAI&#10;AAAAIQD3N1aB2wAAAAMBAAAPAAAAAAAAAAAAAAAAAHMEAABkcnMvZG93bnJldi54bWxQSwUGAAAA&#10;AAQABADzAAAAewUAAAAA&#10;" fillcolor="#00b0f0">
            <w10:wrap type="none"/>
            <w10:anchorlock/>
          </v:oval>
        </w:pict>
      </w:r>
      <w:r w:rsidR="00AB1152">
        <w:t xml:space="preserve">   </w:t>
      </w:r>
      <w:r w:rsidR="00CA5F3E">
        <w:rPr>
          <w:noProof/>
          <w:lang w:eastAsia="et-EE"/>
        </w:rPr>
      </w:r>
      <w:r w:rsidR="00CA5F3E">
        <w:rPr>
          <w:noProof/>
          <w:lang w:eastAsia="et-EE"/>
        </w:rPr>
        <w:pict>
          <v:shapetype id="_x0000_t183" coordsize="21600,21600" o:spt="183" adj="5400" path="m21600,10800l@15@14@15@18xem18436,3163l@17@12@16@13xem10800,l@14@10@18@10xem3163,3163l@12@13@13@12xem,10800l@10@18@10@14xem3163,18436l@13@16@12@17xem10800,21600l@18@15@14@15xem18436,18436l@16@17@17@16xem10800@19qx@19,10800,10800@20@20,10800,10800@19xe">
            <v:stroke joinstyle="miter"/>
            <v:formulas>
              <v:f eqn="sum 10800 0 #0"/>
              <v:f eqn="prod @0 30274 32768"/>
              <v:f eqn="prod @0 12540 32768"/>
              <v:f eqn="sum @1 10800 0"/>
              <v:f eqn="sum @2 10800 0"/>
              <v:f eqn="sum 10800 0 @1"/>
              <v:f eqn="sum 10800 0 @2"/>
              <v:f eqn="prod @0 23170 32768"/>
              <v:f eqn="sum @7 10800 0"/>
              <v:f eqn="sum 10800 0 @7"/>
              <v:f eqn="prod @5 3 4"/>
              <v:f eqn="prod @6 3 4"/>
              <v:f eqn="sum @10 791 0"/>
              <v:f eqn="sum @11 791 0"/>
              <v:f eqn="sum @11 2700 0"/>
              <v:f eqn="sum 21600 0 @10"/>
              <v:f eqn="sum 21600 0 @12"/>
              <v:f eqn="sum 21600 0 @13"/>
              <v:f eqn="sum 21600 0 @14"/>
              <v:f eqn="val #0"/>
              <v:f eqn="sum 21600 0 #0"/>
            </v:formulas>
            <v:path o:connecttype="rect" textboxrect="@9,@9,@8,@8"/>
            <v:handles>
              <v:h position="#0,center" xrange="2700,10125"/>
            </v:handles>
          </v:shapetype>
          <v:shape id="AutoShape 93" o:spid="_x0000_s1183" type="#_x0000_t183" style="width:16.9pt;height:16.9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vVNAIAAGcEAAAOAAAAZHJzL2Uyb0RvYy54bWysVNuO0zAQfUfiHyy/01x6YRs1XVXdXYS0&#10;wEoLH+DaTmLwDdttunw9YyfttvCGeLHGmfGZmXNmsro9KokO3HlhdI2LSY4R19Qwodsaf/v68O4G&#10;Ix+IZkQazWv8wj2+Xb99s+ptxUvTGcm4QwCifdXbGnch2CrLPO24In5iLNfgbIxTJMDVtRlzpAd0&#10;JbMyzxdZbxyzzlDuPXy9G5x4nfCbhtPwpWk8D0jWGGoL6XTp3MUzW69I1TpiO0HHMsg/VKGI0JD0&#10;DHVHAkF7J/6CUoI6400TJtSozDSNoDz1AN0U+R/dPHfE8tQLkOPtmSb//2Dp58OTQ4LVeImRJgok&#10;2uyDSZnRchr56a2vIOzZPrnYobePhv7wSJttR3TLN86ZvuOEQVVFjM+uHsSLh6do138yDOAJwCeq&#10;jo1TERBIQMekyMtZEX4MiMLHspgtpqAbBddoxwykOj22zocP3CgUjRr7/SADOTz6kPRgY1eEfceo&#10;URLUPRCJynmeJ/UBawwG64SW+jRSsAchZbq4dreVDsHTGt9PF9t8k1oFOi7DpEY9MDkv56nDK5+/&#10;hIDkr/mvwpQIsBBSqBrfnINIFQm+1yyNayBCDjaULPXIeCR5EGtn2AsQ7sww7bCdYHTG/cKoh0kH&#10;ln7uieMYyY8aRFsWs1lcjXSZzd+XcHGXnt2lh2gKUDUOGA3mNgzrtLdOtB1kKlLv2sQ5akQ4TcRQ&#10;1VgsTHOScdy8uC6X9xT1+n9Y/wYAAP//AwBQSwMEFAAGAAgAAAAhAJkaPvbXAAAAAwEAAA8AAABk&#10;cnMvZG93bnJldi54bWxMj0FLw0AQhe9C/8MyghexGy1YidmUIgh6bBXPk90xiWZnY3bbxP56p/Wg&#10;lxmG93jzvWI1+U7taYhtYAPX8wwUsQ2u5drA68vj1R2omJAddoHJwDdFWJWzswJzF0be0H6baiUh&#10;HHM00KTU51pH25DHOA89sWjvYfCY5Bxq7QYcJdx3+ibLbrXHluVDgz09NGQ/tztvwE7V2/NX8Jdp&#10;Y6uwbD8O4/LpYMzF+bS+B5VoSn9mOOILOpTCVIUdu6g6A1IknaZoi4W0qH63Lgv9n738AQAA//8D&#10;AFBLAQItABQABgAIAAAAIQC2gziS/gAAAOEBAAATAAAAAAAAAAAAAAAAAAAAAABbQ29udGVudF9U&#10;eXBlc10ueG1sUEsBAi0AFAAGAAgAAAAhADj9If/WAAAAlAEAAAsAAAAAAAAAAAAAAAAALwEAAF9y&#10;ZWxzLy5yZWxzUEsBAi0AFAAGAAgAAAAhAMg5m9U0AgAAZwQAAA4AAAAAAAAAAAAAAAAALgIAAGRy&#10;cy9lMm9Eb2MueG1sUEsBAi0AFAAGAAgAAAAhAJkaPvbXAAAAAwEAAA8AAAAAAAAAAAAAAAAAjgQA&#10;AGRycy9kb3ducmV2LnhtbFBLBQYAAAAABAAEAPMAAACSBQAAAAA=&#10;" fillcolor="#e36c0a">
            <w10:wrap type="none"/>
            <w10:anchorlock/>
          </v:shape>
        </w:pict>
      </w:r>
    </w:p>
    <w:p w:rsidR="001D3E96" w:rsidRPr="001D3E96" w:rsidRDefault="001D3E96" w:rsidP="001D3E96">
      <w:r w:rsidRPr="001D3E96">
        <w:t>Üks objekti liigutus (asukohamuutus, ehk ka pöördenurga muutus) vormistada eraldi alamprotseduurina.</w:t>
      </w:r>
    </w:p>
    <w:p w:rsidR="001D3E96" w:rsidRDefault="001D3E96" w:rsidP="001D3E96">
      <w:r w:rsidRPr="001D3E96">
        <w:t>Alamprotseduuri parameetriks võiks olla ka objekt (</w:t>
      </w:r>
      <w:r>
        <w:t>kast</w:t>
      </w:r>
      <w:r w:rsidRPr="001D3E96">
        <w:t xml:space="preserve">), mille piires pall liikuda tohib. </w:t>
      </w:r>
    </w:p>
    <w:p w:rsidR="0026111D" w:rsidRDefault="0026111D" w:rsidP="001D3E96"/>
    <w:p w:rsidR="00F90C44" w:rsidRPr="0086295F" w:rsidRDefault="00F90C44" w:rsidP="00F90C44">
      <w:pPr>
        <w:pStyle w:val="proge"/>
        <w:ind w:right="6803"/>
        <w:rPr>
          <w:b/>
        </w:rPr>
      </w:pPr>
      <w:r w:rsidRPr="0086295F">
        <w:rPr>
          <w:b/>
        </w:rPr>
        <w:t>Sub Paus(pp)</w:t>
      </w:r>
    </w:p>
    <w:p w:rsidR="00F90C44" w:rsidRPr="0086295F" w:rsidRDefault="00F90C44" w:rsidP="00F90C44">
      <w:pPr>
        <w:pStyle w:val="proge"/>
        <w:ind w:right="6803"/>
        <w:rPr>
          <w:color w:val="808080"/>
        </w:rPr>
      </w:pPr>
      <w:r w:rsidRPr="0086295F">
        <w:rPr>
          <w:color w:val="808080"/>
        </w:rPr>
        <w:t>' Paus pikkusega pp sek</w:t>
      </w:r>
    </w:p>
    <w:p w:rsidR="00F90C44" w:rsidRPr="00580C77" w:rsidRDefault="00F90C44" w:rsidP="00F90C44">
      <w:pPr>
        <w:pStyle w:val="proge"/>
        <w:ind w:right="6803"/>
      </w:pPr>
      <w:r w:rsidRPr="00580C77">
        <w:t xml:space="preserve">   </w:t>
      </w:r>
      <w:r w:rsidRPr="0086295F">
        <w:rPr>
          <w:b/>
        </w:rPr>
        <w:t>Dim</w:t>
      </w:r>
      <w:r w:rsidRPr="00580C77">
        <w:t xml:space="preserve"> pl  </w:t>
      </w:r>
      <w:r w:rsidRPr="0086295F">
        <w:rPr>
          <w:color w:val="808080"/>
        </w:rPr>
        <w:t>' pausi lõpp</w:t>
      </w:r>
    </w:p>
    <w:p w:rsidR="00F90C44" w:rsidRPr="00580C77" w:rsidRDefault="00F90C44" w:rsidP="00F90C44">
      <w:pPr>
        <w:pStyle w:val="proge"/>
        <w:ind w:right="6803"/>
      </w:pPr>
      <w:r w:rsidRPr="00580C77">
        <w:t xml:space="preserve">   pl = Timer() + pp</w:t>
      </w:r>
    </w:p>
    <w:p w:rsidR="00F90C44" w:rsidRPr="0086295F" w:rsidRDefault="00F90C44" w:rsidP="00F90C44">
      <w:pPr>
        <w:pStyle w:val="proge"/>
        <w:ind w:right="6803"/>
        <w:rPr>
          <w:b/>
        </w:rPr>
      </w:pPr>
      <w:r w:rsidRPr="00580C77">
        <w:t xml:space="preserve">   </w:t>
      </w:r>
      <w:r w:rsidRPr="0086295F">
        <w:rPr>
          <w:b/>
        </w:rPr>
        <w:t>Do</w:t>
      </w:r>
    </w:p>
    <w:p w:rsidR="00F90C44" w:rsidRPr="00580C77" w:rsidRDefault="00F90C44" w:rsidP="00F90C44">
      <w:pPr>
        <w:pStyle w:val="proge"/>
        <w:ind w:right="6803"/>
      </w:pPr>
      <w:r w:rsidRPr="00580C77">
        <w:t xml:space="preserve">      DoEvents</w:t>
      </w:r>
    </w:p>
    <w:p w:rsidR="00F90C44" w:rsidRPr="00580C77" w:rsidRDefault="00F90C44" w:rsidP="00F90C44">
      <w:pPr>
        <w:pStyle w:val="proge"/>
        <w:ind w:right="6803"/>
      </w:pPr>
      <w:r w:rsidRPr="00580C77">
        <w:t xml:space="preserve">   </w:t>
      </w:r>
      <w:r w:rsidRPr="0086295F">
        <w:rPr>
          <w:b/>
        </w:rPr>
        <w:t>Loop</w:t>
      </w:r>
      <w:r w:rsidRPr="00580C77">
        <w:t xml:space="preserve"> While Timer() &lt; pl</w:t>
      </w:r>
    </w:p>
    <w:p w:rsidR="00F90C44" w:rsidRPr="0086295F" w:rsidRDefault="00F90C44" w:rsidP="00F90C44">
      <w:pPr>
        <w:pStyle w:val="proge"/>
        <w:ind w:right="6803"/>
        <w:rPr>
          <w:b/>
        </w:rPr>
      </w:pPr>
      <w:r w:rsidRPr="0086295F">
        <w:rPr>
          <w:b/>
        </w:rPr>
        <w:t>End Sub</w:t>
      </w:r>
    </w:p>
    <w:p w:rsidR="00F90C44" w:rsidRDefault="00F90C44" w:rsidP="001D3E96"/>
    <w:p w:rsidR="0026111D" w:rsidRPr="0026111D" w:rsidRDefault="0026111D" w:rsidP="001D3E96">
      <w:pPr>
        <w:rPr>
          <w:b/>
        </w:rPr>
      </w:pPr>
      <w:r w:rsidRPr="0026111D">
        <w:rPr>
          <w:b/>
        </w:rPr>
        <w:t>Lisaülesanne:</w:t>
      </w:r>
    </w:p>
    <w:p w:rsidR="0026111D" w:rsidRPr="0026111D" w:rsidRDefault="0026111D" w:rsidP="001D3E96">
      <w:r>
        <w:t>Mõni pall võiks liikuda ka mingi teise kasti sees.</w:t>
      </w:r>
    </w:p>
    <w:p w:rsidR="001D3E96" w:rsidRDefault="007121AE" w:rsidP="007121AE">
      <w:pPr>
        <w:pStyle w:val="Heading1"/>
        <w:rPr>
          <w:noProof/>
          <w:lang w:eastAsia="et-EE"/>
        </w:rPr>
      </w:pPr>
      <w:r>
        <w:rPr>
          <w:noProof/>
          <w:lang w:eastAsia="et-EE"/>
        </w:rPr>
        <w:br w:type="page"/>
      </w:r>
      <w:bookmarkStart w:id="22" w:name="_Toc358218198"/>
      <w:r>
        <w:rPr>
          <w:noProof/>
          <w:lang w:eastAsia="et-EE"/>
        </w:rPr>
        <w:lastRenderedPageBreak/>
        <w:t>Lennuk ja ufo</w:t>
      </w:r>
      <w:bookmarkEnd w:id="22"/>
    </w:p>
    <w:p w:rsidR="00FA411E" w:rsidRDefault="00FA411E" w:rsidP="000C1BC8">
      <w:pPr>
        <w:pStyle w:val="ylesanne"/>
        <w:rPr>
          <w:noProof/>
          <w:lang w:eastAsia="et-EE"/>
        </w:rPr>
      </w:pPr>
      <w:r>
        <w:rPr>
          <w:noProof/>
          <w:lang w:eastAsia="et-EE"/>
        </w:rPr>
        <w:t>Koostada VBA abil Exceli töölehele lihtne mänguke. Eesmärgiks on, et lennuk tulistaks etteantud aja jooksul alla võimalikult palju ufosid.</w:t>
      </w:r>
    </w:p>
    <w:p w:rsidR="000C1BC8" w:rsidRDefault="00EE1A33" w:rsidP="000C1BC8">
      <w:pPr>
        <w:pStyle w:val="Heading4"/>
        <w:rPr>
          <w:noProof/>
          <w:lang w:eastAsia="et-EE"/>
        </w:rPr>
      </w:pPr>
      <w:r>
        <w:rPr>
          <w:noProof/>
          <w:lang w:eastAsia="et-EE"/>
        </w:rPr>
        <w:t>Ülesande täpsustamine ja a</w:t>
      </w:r>
      <w:r w:rsidR="000C1BC8">
        <w:rPr>
          <w:noProof/>
          <w:lang w:eastAsia="et-EE"/>
        </w:rPr>
        <w:t>nalüüs:</w:t>
      </w:r>
    </w:p>
    <w:p w:rsidR="00F90C44" w:rsidRDefault="00FA411E" w:rsidP="00FA411E">
      <w:pPr>
        <w:rPr>
          <w:noProof/>
          <w:lang w:eastAsia="et-EE"/>
        </w:rPr>
      </w:pPr>
      <w:r>
        <w:rPr>
          <w:noProof/>
          <w:lang w:eastAsia="et-EE"/>
        </w:rPr>
        <w:t xml:space="preserve">Lennuk liigub vasakult paremale, ufod paremalt vasakule. </w:t>
      </w:r>
      <w:r w:rsidR="00F90C44">
        <w:rPr>
          <w:noProof/>
          <w:lang w:eastAsia="et-EE"/>
        </w:rPr>
        <w:t>Kui kaovad serva taha, imuvad kohe uuesti (lennuk vasakult, ufo paremalt).</w:t>
      </w:r>
    </w:p>
    <w:p w:rsidR="00FA411E" w:rsidRDefault="00FA411E" w:rsidP="00FA411E">
      <w:pPr>
        <w:rPr>
          <w:noProof/>
          <w:lang w:eastAsia="et-EE"/>
        </w:rPr>
      </w:pPr>
      <w:r>
        <w:rPr>
          <w:noProof/>
          <w:lang w:eastAsia="et-EE"/>
        </w:rPr>
        <w:t xml:space="preserve">Lennuk üritab (kasutaja toel) tabada ufot. </w:t>
      </w:r>
      <w:r w:rsidR="00F90C44">
        <w:rPr>
          <w:noProof/>
          <w:lang w:eastAsia="et-EE"/>
        </w:rPr>
        <w:t xml:space="preserve">Tulistamist saab imiteerida joone abil, mis ilmub korraks nähtavale, kui kasutaja klõpsab tulistamisnuppu, ja kaob. </w:t>
      </w:r>
      <w:r>
        <w:rPr>
          <w:noProof/>
          <w:lang w:eastAsia="et-EE"/>
        </w:rPr>
        <w:t>Kui ufo saab tab</w:t>
      </w:r>
      <w:r w:rsidR="00F90C44">
        <w:rPr>
          <w:noProof/>
          <w:lang w:eastAsia="et-EE"/>
        </w:rPr>
        <w:t>amuse, kukub see pööreldes alla</w:t>
      </w:r>
      <w:r w:rsidR="00F90C44" w:rsidRPr="00F90C44">
        <w:rPr>
          <w:noProof/>
          <w:lang w:eastAsia="et-EE"/>
        </w:rPr>
        <w:t xml:space="preserve"> </w:t>
      </w:r>
      <w:r w:rsidR="00F90C44">
        <w:rPr>
          <w:noProof/>
          <w:lang w:eastAsia="et-EE"/>
        </w:rPr>
        <w:t>ja kaob, peaks imiteerima ka plahvatust. L</w:t>
      </w:r>
      <w:r>
        <w:rPr>
          <w:noProof/>
          <w:lang w:eastAsia="et-EE"/>
        </w:rPr>
        <w:t xml:space="preserve">ennuk liigub edasi. Kohe ilmub </w:t>
      </w:r>
      <w:r w:rsidR="00F90C44">
        <w:rPr>
          <w:noProof/>
          <w:lang w:eastAsia="et-EE"/>
        </w:rPr>
        <w:t xml:space="preserve">paremalt </w:t>
      </w:r>
      <w:r>
        <w:rPr>
          <w:noProof/>
          <w:lang w:eastAsia="et-EE"/>
        </w:rPr>
        <w:t>uus ufo.</w:t>
      </w:r>
    </w:p>
    <w:p w:rsidR="001740CE" w:rsidRDefault="001740CE" w:rsidP="00FA411E">
      <w:pPr>
        <w:rPr>
          <w:noProof/>
          <w:lang w:eastAsia="et-EE"/>
        </w:rPr>
      </w:pPr>
      <w:r>
        <w:rPr>
          <w:noProof/>
          <w:lang w:eastAsia="et-EE"/>
        </w:rPr>
        <w:t>Töölehelt tuleks lugeda mängu ajalimiit (max aeg). Töölehele kirjutada kulunud aeg ja tabamuste arv.</w:t>
      </w:r>
    </w:p>
    <w:p w:rsidR="00F90C44" w:rsidRDefault="00F90C44" w:rsidP="00F90C44">
      <w:pPr>
        <w:rPr>
          <w:noProof/>
          <w:lang w:eastAsia="et-EE"/>
        </w:rPr>
      </w:pPr>
      <w:r>
        <w:rPr>
          <w:noProof/>
          <w:lang w:eastAsia="et-EE"/>
        </w:rPr>
        <w:t>Veski on lihtsalt taustaks, selle tiivad pöörlevalt pidevalt.</w:t>
      </w:r>
      <w:r w:rsidR="000C1BC8">
        <w:rPr>
          <w:noProof/>
          <w:lang w:eastAsia="et-EE"/>
        </w:rPr>
        <w:t xml:space="preserve"> </w:t>
      </w:r>
    </w:p>
    <w:p w:rsidR="00CA3DD8" w:rsidRDefault="00FA411E" w:rsidP="00FA411E">
      <w:pPr>
        <w:rPr>
          <w:noProof/>
          <w:lang w:eastAsia="et-EE"/>
        </w:rPr>
      </w:pPr>
      <w:r>
        <w:rPr>
          <w:noProof/>
          <w:lang w:eastAsia="et-EE"/>
        </w:rPr>
        <w:t>Lennuki ja ufo algseisu võiks määrata abikujunditega</w:t>
      </w:r>
      <w:r w:rsidR="00045273">
        <w:rPr>
          <w:noProof/>
          <w:lang w:eastAsia="et-EE"/>
        </w:rPr>
        <w:t>.</w:t>
      </w:r>
    </w:p>
    <w:p w:rsidR="000C1BC8" w:rsidRDefault="000C1BC8" w:rsidP="000C1BC8">
      <w:pPr>
        <w:pStyle w:val="Heading4"/>
        <w:rPr>
          <w:noProof/>
          <w:lang w:eastAsia="et-EE"/>
        </w:rPr>
      </w:pPr>
      <w:r>
        <w:rPr>
          <w:noProof/>
          <w:lang w:eastAsia="et-EE"/>
        </w:rPr>
        <w:t>Disain</w:t>
      </w:r>
      <w:r w:rsidR="00EE1A33">
        <w:rPr>
          <w:noProof/>
          <w:lang w:eastAsia="et-EE"/>
        </w:rPr>
        <w:t>i elemente</w:t>
      </w:r>
      <w:r>
        <w:rPr>
          <w:noProof/>
          <w:lang w:eastAsia="et-EE"/>
        </w:rPr>
        <w:t>:</w:t>
      </w:r>
    </w:p>
    <w:tbl>
      <w:tblPr>
        <w:tblW w:w="3402"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17"/>
        <w:gridCol w:w="1073"/>
        <w:gridCol w:w="1112"/>
      </w:tblGrid>
      <w:tr w:rsidR="003D6093" w:rsidTr="00F90C44">
        <w:tc>
          <w:tcPr>
            <w:tcW w:w="3212" w:type="dxa"/>
            <w:tcBorders>
              <w:top w:val="nil"/>
              <w:left w:val="nil"/>
              <w:bottom w:val="single" w:sz="4" w:space="0" w:color="auto"/>
              <w:right w:val="nil"/>
            </w:tcBorders>
          </w:tcPr>
          <w:p w:rsidR="003D6093" w:rsidRDefault="003D6093" w:rsidP="00A306F1">
            <w:pPr>
              <w:jc w:val="center"/>
              <w:rPr>
                <w:noProof/>
                <w:lang w:eastAsia="et-EE"/>
              </w:rPr>
            </w:pPr>
            <w:r>
              <w:rPr>
                <w:noProof/>
                <w:lang w:eastAsia="et-EE"/>
              </w:rPr>
              <w:t>Tabas</w:t>
            </w:r>
          </w:p>
        </w:tc>
        <w:tc>
          <w:tcPr>
            <w:tcW w:w="3212" w:type="dxa"/>
            <w:tcBorders>
              <w:top w:val="nil"/>
              <w:left w:val="nil"/>
              <w:bottom w:val="single" w:sz="4" w:space="0" w:color="auto"/>
              <w:right w:val="nil"/>
            </w:tcBorders>
          </w:tcPr>
          <w:p w:rsidR="003D6093" w:rsidRDefault="003D6093" w:rsidP="00A306F1">
            <w:pPr>
              <w:jc w:val="center"/>
              <w:rPr>
                <w:noProof/>
                <w:lang w:eastAsia="et-EE"/>
              </w:rPr>
            </w:pPr>
            <w:r>
              <w:rPr>
                <w:noProof/>
                <w:lang w:eastAsia="et-EE"/>
              </w:rPr>
              <w:t>Aeg</w:t>
            </w:r>
          </w:p>
        </w:tc>
        <w:tc>
          <w:tcPr>
            <w:tcW w:w="3213" w:type="dxa"/>
            <w:tcBorders>
              <w:top w:val="nil"/>
              <w:left w:val="nil"/>
              <w:bottom w:val="single" w:sz="4" w:space="0" w:color="auto"/>
              <w:right w:val="nil"/>
            </w:tcBorders>
          </w:tcPr>
          <w:p w:rsidR="003D6093" w:rsidRDefault="003D6093" w:rsidP="00A306F1">
            <w:pPr>
              <w:jc w:val="center"/>
              <w:rPr>
                <w:noProof/>
                <w:lang w:eastAsia="et-EE"/>
              </w:rPr>
            </w:pPr>
            <w:r>
              <w:rPr>
                <w:noProof/>
                <w:lang w:eastAsia="et-EE"/>
              </w:rPr>
              <w:t>Max aeg</w:t>
            </w:r>
          </w:p>
        </w:tc>
      </w:tr>
      <w:tr w:rsidR="003D6093" w:rsidTr="00F90C44">
        <w:tc>
          <w:tcPr>
            <w:tcW w:w="3212" w:type="dxa"/>
            <w:tcBorders>
              <w:top w:val="single" w:sz="4" w:space="0" w:color="auto"/>
            </w:tcBorders>
          </w:tcPr>
          <w:p w:rsidR="003D6093" w:rsidRDefault="003D6093" w:rsidP="00FA411E">
            <w:pPr>
              <w:rPr>
                <w:noProof/>
                <w:lang w:eastAsia="et-EE"/>
              </w:rPr>
            </w:pPr>
          </w:p>
        </w:tc>
        <w:tc>
          <w:tcPr>
            <w:tcW w:w="3212" w:type="dxa"/>
            <w:tcBorders>
              <w:top w:val="single" w:sz="4" w:space="0" w:color="auto"/>
            </w:tcBorders>
          </w:tcPr>
          <w:p w:rsidR="003D6093" w:rsidRDefault="003D6093" w:rsidP="00FA411E">
            <w:pPr>
              <w:rPr>
                <w:noProof/>
                <w:lang w:eastAsia="et-EE"/>
              </w:rPr>
            </w:pPr>
          </w:p>
        </w:tc>
        <w:tc>
          <w:tcPr>
            <w:tcW w:w="3213" w:type="dxa"/>
            <w:tcBorders>
              <w:top w:val="single" w:sz="4" w:space="0" w:color="auto"/>
            </w:tcBorders>
          </w:tcPr>
          <w:p w:rsidR="003D6093" w:rsidRDefault="00A55C8E" w:rsidP="00FA411E">
            <w:pPr>
              <w:rPr>
                <w:noProof/>
                <w:lang w:eastAsia="et-EE"/>
              </w:rPr>
            </w:pPr>
            <w:r>
              <w:rPr>
                <w:rFonts w:ascii="Arial" w:eastAsia="Times New Roman" w:hAnsi="Arial" w:cs="Arial"/>
                <w:noProof/>
                <w:sz w:val="24"/>
                <w:szCs w:val="24"/>
                <w:lang w:eastAsia="et-EE"/>
              </w:rPr>
              <w:drawing>
                <wp:anchor distT="0" distB="0" distL="114300" distR="114300" simplePos="0" relativeHeight="251664384" behindDoc="0" locked="0" layoutInCell="1" allowOverlap="1">
                  <wp:simplePos x="0" y="0"/>
                  <wp:positionH relativeFrom="column">
                    <wp:posOffset>717550</wp:posOffset>
                  </wp:positionH>
                  <wp:positionV relativeFrom="paragraph">
                    <wp:posOffset>16510</wp:posOffset>
                  </wp:positionV>
                  <wp:extent cx="695325" cy="180975"/>
                  <wp:effectExtent l="0" t="0" r="9525" b="9525"/>
                  <wp:wrapNone/>
                  <wp:docPr id="138" name="ScrollBa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crollBar1"/>
                          <pic:cNvPicPr preferRelativeResize="0">
                            <a:picLocks noChangeArrowheads="1" noChangeShapeType="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95325" cy="180975"/>
                          </a:xfrm>
                          <a:prstGeom prst="rect">
                            <a:avLst/>
                          </a:prstGeom>
                          <a:noFill/>
                          <a:ln>
                            <a:noFill/>
                          </a:ln>
                        </pic:spPr>
                      </pic:pic>
                    </a:graphicData>
                  </a:graphic>
                </wp:anchor>
              </w:drawing>
            </w:r>
          </w:p>
        </w:tc>
      </w:tr>
    </w:tbl>
    <w:p w:rsidR="003D6093" w:rsidRDefault="00A55C8E" w:rsidP="00FA411E">
      <w:pPr>
        <w:rPr>
          <w:noProof/>
          <w:lang w:eastAsia="et-EE"/>
        </w:rPr>
      </w:pPr>
      <w:r>
        <w:rPr>
          <w:rFonts w:eastAsia="Times New Roman" w:cs="Calibri"/>
          <w:noProof/>
          <w:color w:val="000000"/>
          <w:lang w:eastAsia="et-EE"/>
        </w:rPr>
        <w:drawing>
          <wp:anchor distT="0" distB="0" distL="114300" distR="114300" simplePos="0" relativeHeight="251659264" behindDoc="0" locked="0" layoutInCell="1" allowOverlap="1">
            <wp:simplePos x="0" y="0"/>
            <wp:positionH relativeFrom="column">
              <wp:posOffset>99060</wp:posOffset>
            </wp:positionH>
            <wp:positionV relativeFrom="paragraph">
              <wp:posOffset>134620</wp:posOffset>
            </wp:positionV>
            <wp:extent cx="610870" cy="329565"/>
            <wp:effectExtent l="0" t="0" r="0" b="0"/>
            <wp:wrapNone/>
            <wp:docPr id="116" name="lennu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lennuk"/>
                    <pic:cNvPicPr>
                      <a:picLocks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870" cy="329565"/>
                    </a:xfrm>
                    <a:prstGeom prst="rect">
                      <a:avLst/>
                    </a:prstGeom>
                    <a:noFill/>
                  </pic:spPr>
                </pic:pic>
              </a:graphicData>
            </a:graphic>
          </wp:anchor>
        </w:drawing>
      </w:r>
      <w:r>
        <w:rPr>
          <w:rFonts w:eastAsia="Times New Roman" w:cs="Calibri"/>
          <w:noProof/>
          <w:color w:val="000000"/>
          <w:lang w:eastAsia="et-EE"/>
        </w:rPr>
        <w:drawing>
          <wp:anchor distT="0" distB="0" distL="114300" distR="114300" simplePos="0" relativeHeight="251660288" behindDoc="0" locked="0" layoutInCell="1" allowOverlap="1">
            <wp:simplePos x="0" y="0"/>
            <wp:positionH relativeFrom="column">
              <wp:posOffset>2540</wp:posOffset>
            </wp:positionH>
            <wp:positionV relativeFrom="paragraph">
              <wp:posOffset>134620</wp:posOffset>
            </wp:positionV>
            <wp:extent cx="213995" cy="200025"/>
            <wp:effectExtent l="0" t="0" r="0" b="9525"/>
            <wp:wrapNone/>
            <wp:docPr id="118" name="len_al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len_alg"/>
                    <pic:cNvPicPr>
                      <a:picLocks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995" cy="200025"/>
                    </a:xfrm>
                    <a:prstGeom prst="rect">
                      <a:avLst/>
                    </a:prstGeom>
                    <a:noFill/>
                  </pic:spPr>
                </pic:pic>
              </a:graphicData>
            </a:graphic>
          </wp:anchor>
        </w:drawing>
      </w:r>
      <w:r>
        <w:rPr>
          <w:rFonts w:ascii="Arial" w:eastAsia="Times New Roman" w:hAnsi="Arial" w:cs="Arial"/>
          <w:noProof/>
          <w:sz w:val="24"/>
          <w:szCs w:val="24"/>
          <w:lang w:eastAsia="et-EE"/>
        </w:rPr>
        <w:drawing>
          <wp:anchor distT="0" distB="0" distL="114300" distR="114300" simplePos="0" relativeHeight="251661312" behindDoc="0" locked="0" layoutInCell="1" allowOverlap="1">
            <wp:simplePos x="0" y="0"/>
            <wp:positionH relativeFrom="column">
              <wp:posOffset>5160010</wp:posOffset>
            </wp:positionH>
            <wp:positionV relativeFrom="paragraph">
              <wp:posOffset>125095</wp:posOffset>
            </wp:positionV>
            <wp:extent cx="210185" cy="193040"/>
            <wp:effectExtent l="0" t="0" r="0" b="0"/>
            <wp:wrapNone/>
            <wp:docPr id="119" name="ufo_al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ufo_alg"/>
                    <pic:cNvPicPr>
                      <a:picLocks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185" cy="193040"/>
                    </a:xfrm>
                    <a:prstGeom prst="rect">
                      <a:avLst/>
                    </a:prstGeom>
                    <a:noFill/>
                  </pic:spPr>
                </pic:pic>
              </a:graphicData>
            </a:graphic>
          </wp:anchor>
        </w:drawing>
      </w:r>
    </w:p>
    <w:p w:rsidR="003D6093" w:rsidRDefault="00A55C8E" w:rsidP="00FA411E">
      <w:pPr>
        <w:rPr>
          <w:noProof/>
          <w:lang w:eastAsia="et-EE"/>
        </w:rPr>
      </w:pPr>
      <w:r>
        <w:rPr>
          <w:noProof/>
          <w:lang w:eastAsia="et-EE"/>
        </w:rPr>
        <w:drawing>
          <wp:anchor distT="0" distB="0" distL="114300" distR="114300" simplePos="0" relativeHeight="251666432" behindDoc="0" locked="0" layoutInCell="1" allowOverlap="1">
            <wp:simplePos x="0" y="0"/>
            <wp:positionH relativeFrom="column">
              <wp:posOffset>1228725</wp:posOffset>
            </wp:positionH>
            <wp:positionV relativeFrom="paragraph">
              <wp:posOffset>122555</wp:posOffset>
            </wp:positionV>
            <wp:extent cx="1026795" cy="34290"/>
            <wp:effectExtent l="0" t="0" r="0" b="0"/>
            <wp:wrapNone/>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26795" cy="34290"/>
                    </a:xfrm>
                    <a:prstGeom prst="rect">
                      <a:avLst/>
                    </a:prstGeom>
                    <a:noFill/>
                    <a:ln>
                      <a:noFill/>
                    </a:ln>
                  </pic:spPr>
                </pic:pic>
              </a:graphicData>
            </a:graphic>
          </wp:anchor>
        </w:drawing>
      </w:r>
      <w:r w:rsidR="00CA5F3E">
        <w:rPr>
          <w:noProof/>
          <w:lang w:eastAsia="et-EE"/>
        </w:rPr>
        <w:pict>
          <v:oval id="Oval 139" o:spid="_x0000_s1163" style="position:absolute;margin-left:406.3pt;margin-top:2.6pt;width:50.55pt;height:17.8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4w4wIAAOMFAAAOAAAAZHJzL2Uyb0RvYy54bWysVN9v0zAQfkfif7D83uXH0q6Jlk5btyKk&#10;wSY2xLObOI1FYhvbbTYQ/zt3dlo64AEh+uCe7fOXu+++u/OLp74jO26sULKkyUlMCZeVqoXclPTj&#10;42oyp8Q6JmvWKclL+swtvVi8fnU+6IKnqlVdzQ0BEGmLQZe0dU4XUWSrlvfMnijNJVw2yvTMwdZs&#10;otqwAdD7LkrjeBYNytTaqIpbC6fX4ZIuPH7T8MrdNY3ljnQlhdicX41f17hGi3NWbAzTrajGMNg/&#10;RNEzIeGjB6hr5hjZGvEbVC8qo6xq3Eml+kg1jai4zwGySeJfsnlomeY+FyDH6gNN9v/BVu9394aI&#10;uqRQKMl6KNHdjnUkOc2Rm0HbAlwe9L3B7Ky+VdVnS6Ratkxu+KUxamg5qyGiBP2jFw9wY+EpWQ/v&#10;VA3QbOuUp+mpMT0CAgHkyVfj+VAN/uRIBYezLMnnU0oquErTWTzz1YpYsX+sjXVvuOoJGiXlXSe0&#10;Rb5YwXa31mE8rNh7jdWpV6LriFHuk3CtJxg/7C8tvAkG0QoyCsfWbNbLzhBgpaQ3p7NlfOkzhVrb&#10;Y+8kxp9H+tMT78r6nnnFOSFdQAQRwyt/KOTuzegBcY8gPgf8Ehxt9hFq5lqCS0ntqBFWNJDYo/oA&#10;kkexTz0uCn60QPSjBcIP1kgQ4AR4wzw7GGoncZUK2Qpu4QSKM7KEZfIK/5YnaRZfpflkNZufTbJV&#10;Np3kZ/F8Eif5VT6Lszy7Xn1HYpKsaEVdc3krJN93W5L9nZrHvg994vuNDCXNp+k0cK46cYj+RQGQ&#10;iEAxsnrsZtRW1p561PDNaDsmumBHLyP2JEHa+39PhFc8ijw0y1rVzyB40BfqBycjGK0yXykZYMpA&#10;vb5smeGUdG8lSCxPsgzHkt9k07MUNub4Zn18w2QFUCV1lARz6WAHT7baiE0LX0o8F1JdQqM1wncA&#10;NmGICuLGDUySfblx6uGoOt57r5+zefEDAAD//wMAUEsDBBQABgAIAAAAIQB9C6vk3wAAAAgBAAAP&#10;AAAAZHJzL2Rvd25yZXYueG1sTI/BTsMwEETvSPyDtUjcqJ3QtCFkUyEQF060pZW4ucniRMTrKHbb&#10;wNdjTnAczWjmTbmabC9ONPrOMUIyUyCIa9d0bBDets83OQgfNDe6d0wIX+RhVV1elLpo3JnXdNoE&#10;I2IJ+0IjtCEMhZS+bslqP3MDcfQ+3Gh1iHI0shn1OZbbXqZKLaTVHceFVg/02FL9uTlaBLkdpt06&#10;UfuX9/lrFrz5XprsCfH6anq4BxFoCn9h+MWP6FBFpoM7cuNFj5An6SJGEbIURPTvktsliAPCXOUg&#10;q1L+P1D9AAAA//8DAFBLAQItABQABgAIAAAAIQC2gziS/gAAAOEBAAATAAAAAAAAAAAAAAAAAAAA&#10;AABbQ29udGVudF9UeXBlc10ueG1sUEsBAi0AFAAGAAgAAAAhADj9If/WAAAAlAEAAAsAAAAAAAAA&#10;AAAAAAAALwEAAF9yZWxzLy5yZWxzUEsBAi0AFAAGAAgAAAAhAEWN3jDjAgAA4wUAAA4AAAAAAAAA&#10;AAAAAAAALgIAAGRycy9lMm9Eb2MueG1sUEsBAi0AFAAGAAgAAAAhAH0Lq+TfAAAACAEAAA8AAAAA&#10;AAAAAAAAAAAAPQUAAGRycy9kb3ducmV2LnhtbFBLBQYAAAAABAAEAPMAAABJBgAAAAA=&#10;" fillcolor="#e36c0a" stroked="f">
            <v:fill color2="#f9e2ce" focusposition=".5,.5" focussize="" focus="100%" type="gradientRadial"/>
          </v:oval>
        </w:pict>
      </w:r>
    </w:p>
    <w:p w:rsidR="003D6093" w:rsidRDefault="003D6093" w:rsidP="00FA411E">
      <w:pPr>
        <w:rPr>
          <w:noProof/>
          <w:lang w:eastAsia="et-EE"/>
        </w:rPr>
      </w:pPr>
    </w:p>
    <w:p w:rsidR="00F90C44" w:rsidRDefault="00A55C8E" w:rsidP="00FA411E">
      <w:pPr>
        <w:rPr>
          <w:noProof/>
          <w:lang w:eastAsia="et-EE"/>
        </w:rPr>
      </w:pPr>
      <w:r>
        <w:rPr>
          <w:noProof/>
          <w:lang w:eastAsia="et-EE"/>
        </w:rPr>
        <w:drawing>
          <wp:anchor distT="0" distB="0" distL="114300" distR="114300" simplePos="0" relativeHeight="251667456" behindDoc="0" locked="0" layoutInCell="1" allowOverlap="1">
            <wp:simplePos x="0" y="0"/>
            <wp:positionH relativeFrom="column">
              <wp:posOffset>5123815</wp:posOffset>
            </wp:positionH>
            <wp:positionV relativeFrom="paragraph">
              <wp:posOffset>74930</wp:posOffset>
            </wp:positionV>
            <wp:extent cx="678180" cy="558165"/>
            <wp:effectExtent l="0" t="0" r="7620" b="0"/>
            <wp:wrapNone/>
            <wp:docPr id="141" name="Object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2"/>
                    <pic:cNvPicPr>
                      <a:picLocks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87" t="-1274" r="-1030" b="-2124"/>
                    <a:stretch>
                      <a:fillRect/>
                    </a:stretch>
                  </pic:blipFill>
                  <pic:spPr bwMode="auto">
                    <a:xfrm>
                      <a:off x="0" y="0"/>
                      <a:ext cx="678180" cy="558165"/>
                    </a:xfrm>
                    <a:prstGeom prst="rect">
                      <a:avLst/>
                    </a:prstGeom>
                    <a:noFill/>
                    <a:ln>
                      <a:noFill/>
                    </a:ln>
                  </pic:spPr>
                </pic:pic>
              </a:graphicData>
            </a:graphic>
          </wp:anchor>
        </w:drawing>
      </w:r>
    </w:p>
    <w:p w:rsidR="00F90C44" w:rsidRDefault="00A55C8E" w:rsidP="00FA411E">
      <w:pPr>
        <w:rPr>
          <w:noProof/>
          <w:lang w:eastAsia="et-EE"/>
        </w:rPr>
      </w:pPr>
      <w:r>
        <w:rPr>
          <w:rFonts w:eastAsia="Times New Roman" w:cs="Calibri"/>
          <w:noProof/>
          <w:color w:val="000000"/>
          <w:lang w:eastAsia="et-EE"/>
        </w:rPr>
        <w:drawing>
          <wp:anchor distT="0" distB="0" distL="114300" distR="114300" simplePos="0" relativeHeight="251663360" behindDoc="0" locked="0" layoutInCell="1" allowOverlap="1">
            <wp:simplePos x="0" y="0"/>
            <wp:positionH relativeFrom="column">
              <wp:posOffset>756920</wp:posOffset>
            </wp:positionH>
            <wp:positionV relativeFrom="paragraph">
              <wp:posOffset>32385</wp:posOffset>
            </wp:positionV>
            <wp:extent cx="411480" cy="396240"/>
            <wp:effectExtent l="0" t="0" r="7620" b="3810"/>
            <wp:wrapNone/>
            <wp:docPr id="128" name="tiiva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tiivad"/>
                    <pic:cNvPicPr>
                      <a:picLocks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1480" cy="396240"/>
                    </a:xfrm>
                    <a:prstGeom prst="rect">
                      <a:avLst/>
                    </a:prstGeom>
                    <a:noFill/>
                  </pic:spPr>
                </pic:pic>
              </a:graphicData>
            </a:graphic>
          </wp:anchor>
        </w:drawing>
      </w:r>
    </w:p>
    <w:p w:rsidR="00F90C44" w:rsidRDefault="00A55C8E" w:rsidP="00FA411E">
      <w:pPr>
        <w:rPr>
          <w:noProof/>
          <w:lang w:eastAsia="et-EE"/>
        </w:rPr>
      </w:pPr>
      <w:r>
        <w:rPr>
          <w:rFonts w:eastAsia="Times New Roman" w:cs="Calibri"/>
          <w:noProof/>
          <w:color w:val="000000"/>
          <w:lang w:eastAsia="et-EE"/>
        </w:rPr>
        <w:drawing>
          <wp:anchor distT="0" distB="0" distL="114300" distR="114300" simplePos="0" relativeHeight="251662336" behindDoc="0" locked="0" layoutInCell="1" allowOverlap="1">
            <wp:simplePos x="0" y="0"/>
            <wp:positionH relativeFrom="column">
              <wp:posOffset>828040</wp:posOffset>
            </wp:positionH>
            <wp:positionV relativeFrom="paragraph">
              <wp:posOffset>10160</wp:posOffset>
            </wp:positionV>
            <wp:extent cx="283210" cy="367030"/>
            <wp:effectExtent l="0" t="0" r="2540" b="0"/>
            <wp:wrapNone/>
            <wp:docPr id="129" name="ke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kere"/>
                    <pic:cNvPicPr>
                      <a:picLocks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210" cy="367030"/>
                    </a:xfrm>
                    <a:prstGeom prst="rect">
                      <a:avLst/>
                    </a:prstGeom>
                    <a:noFill/>
                  </pic:spPr>
                </pic:pic>
              </a:graphicData>
            </a:graphic>
          </wp:anchor>
        </w:drawing>
      </w:r>
      <w:r w:rsidR="00CA5F3E">
        <w:rPr>
          <w:noProof/>
          <w:lang w:eastAsia="et-EE"/>
        </w:rPr>
      </w:r>
      <w:r w:rsidR="00CA5F3E">
        <w:rPr>
          <w:noProof/>
          <w:lang w:eastAsia="et-EE"/>
        </w:rPr>
        <w:pict>
          <v:rect id="maa" o:spid="_x0000_s1182" style="width:463.7pt;height:44.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YtX3QEAALMDAAAOAAAAZHJzL2Uyb0RvYy54bWysU01vGyEQvVfqf0Dc6107ceqsvI6qpO4l&#10;bSyl/QFjYL2owCAg3s2/74A/Gre3qntADDM83rw3u7wbrWF7FaJG1/LppOZMOYFSu13Lf3xff1hw&#10;FhM4CQadavmrivxu9f7dcvCNmmGPRqrACMTFZvAt71PyTVVF0SsLcYJeOUp2GCwkCsOukgEGQrem&#10;mtX1TTVgkD6gUDHS6cMhyVcFv+uUSE9dF1VipuXELZU1lHWb12q1hGYXwPdaHGnAP7CwoB09eoZ6&#10;gATsJei/oKwWASN2aSLQVth1WqjSA3Uzrf/o5rkHr0ovJE70Z5ni/4MV3/abwLRs+dWcMweWPLIA&#10;WZfBx4bSz34TcmfRP6L4GZnD+x7cTn0KAYdegSQ201xfXVzIQaSrbDt8RUmo8JKwSDR2wWZAap6N&#10;xYnXsxNqTEzQ4fxqdn39kRgJys1vpre0z09Ac7rtQ0xfFFqWNy0P5HRBh/1jTIfSU0lhj0bLtTam&#10;BGG3vTeB7SFPRb1e12UQCD2+LTOODS2/nc/mBfkiFy8havqOBC/KrE403kbbli9yzXHgsmyfnSSa&#10;0CTQ5rCn94076pilO1iQxu1YDJotTq5sUb5uwklymoyizHGK8+i9jQvg739t9QsAAP//AwBQSwME&#10;FAAGAAgAAAAhABUO5AXcAAAABAEAAA8AAABkcnMvZG93bnJldi54bWxMj8FOwzAQRO9I/IO1SFwQ&#10;dVpRCCFOFYG4wIm2H7CNt0mEvU5ttwn9egwXuKw0mtHM23I1WSNO5EPvWMF8loEgbpzuuVWw3bze&#10;5iBCRNZoHJOCLwqwqi4vSiy0G/mDTuvYilTCoUAFXYxDIWVoOrIYZm4gTt7eeYsxSd9K7XFM5dbI&#10;RZbdS4s9p4UOB3ruqPlcH60CX2/zQ5O932xexmX9Fs7z/eFslLq+muonEJGm+BeGH/yEDlVi2rkj&#10;6yCMgvRI/L3Je1w83IHYKcjzJciqlP/hq28AAAD//wMAUEsBAi0AFAAGAAgAAAAhALaDOJL+AAAA&#10;4QEAABMAAAAAAAAAAAAAAAAAAAAAAFtDb250ZW50X1R5cGVzXS54bWxQSwECLQAUAAYACAAAACEA&#10;OP0h/9YAAACUAQAACwAAAAAAAAAAAAAAAAAvAQAAX3JlbHMvLnJlbHNQSwECLQAUAAYACAAAACEA&#10;LrWLV90BAACzAwAADgAAAAAAAAAAAAAAAAAuAgAAZHJzL2Uyb0RvYy54bWxQSwECLQAUAAYACAAA&#10;ACEAFQ7kBdwAAAAEAQAADwAAAAAAAAAAAAAAAAA3BAAAZHJzL2Rvd25yZXYueG1sUEsFBgAAAAAE&#10;AAQA8wAAAEAFAAAAAA==&#10;" fillcolor="lime">
            <v:textbox>
              <w:txbxContent>
                <w:p w:rsidR="0078084A" w:rsidRDefault="0078084A" w:rsidP="00A55C8E">
                  <w:pPr>
                    <w:pStyle w:val="NormalWeb"/>
                    <w:spacing w:before="0" w:beforeAutospacing="0" w:after="0" w:afterAutospacing="0"/>
                    <w:jc w:val="center"/>
                  </w:pPr>
                  <w:r>
                    <w:rPr>
                      <w:rFonts w:asciiTheme="minorHAnsi" w:hAnsi="Calibri" w:cstheme="minorBidi"/>
                      <w:sz w:val="22"/>
                      <w:szCs w:val="22"/>
                    </w:rPr>
                    <w:t>maa</w:t>
                  </w:r>
                </w:p>
              </w:txbxContent>
            </v:textbox>
            <w10:wrap type="none"/>
            <w10:anchorlock/>
          </v:rect>
        </w:pict>
      </w:r>
    </w:p>
    <w:p w:rsidR="00F90C44" w:rsidRDefault="00F90C44" w:rsidP="00FA49C6">
      <w:pPr>
        <w:spacing w:before="120"/>
        <w:rPr>
          <w:noProof/>
          <w:lang w:eastAsia="et-EE"/>
        </w:rPr>
      </w:pPr>
      <w:r>
        <w:rPr>
          <w:noProof/>
          <w:lang w:eastAsia="et-EE"/>
        </w:rPr>
        <w:t xml:space="preserve">Alamprotseduuridena võiks </w:t>
      </w:r>
      <w:r w:rsidR="00EE1A33">
        <w:rPr>
          <w:noProof/>
          <w:lang w:eastAsia="et-EE"/>
        </w:rPr>
        <w:t>olla</w:t>
      </w:r>
      <w:r>
        <w:rPr>
          <w:noProof/>
          <w:lang w:eastAsia="et-EE"/>
        </w:rPr>
        <w:t>:</w:t>
      </w:r>
    </w:p>
    <w:p w:rsidR="00F90C44" w:rsidRDefault="00F90C44" w:rsidP="00F90C44">
      <w:pPr>
        <w:numPr>
          <w:ilvl w:val="0"/>
          <w:numId w:val="37"/>
        </w:numPr>
        <w:ind w:left="426"/>
        <w:rPr>
          <w:noProof/>
          <w:lang w:eastAsia="et-EE"/>
        </w:rPr>
      </w:pPr>
      <w:r>
        <w:rPr>
          <w:noProof/>
          <w:lang w:eastAsia="et-EE"/>
        </w:rPr>
        <w:t>Kujundi asetamine etteantud koordnaatidel</w:t>
      </w:r>
    </w:p>
    <w:p w:rsidR="00F90C44" w:rsidRDefault="00F90C44" w:rsidP="00F90C44">
      <w:pPr>
        <w:numPr>
          <w:ilvl w:val="0"/>
          <w:numId w:val="37"/>
        </w:numPr>
        <w:ind w:left="426"/>
        <w:rPr>
          <w:noProof/>
          <w:lang w:eastAsia="et-EE"/>
        </w:rPr>
      </w:pPr>
      <w:r>
        <w:rPr>
          <w:noProof/>
          <w:lang w:eastAsia="et-EE"/>
        </w:rPr>
        <w:t>Ühe kujundi asetamine teise asukohta (kohakuti võivad olla ülemine vasak nurk, keskpunktid vm)</w:t>
      </w:r>
    </w:p>
    <w:p w:rsidR="00F90C44" w:rsidRDefault="00F90C44" w:rsidP="00F90C44">
      <w:pPr>
        <w:numPr>
          <w:ilvl w:val="0"/>
          <w:numId w:val="37"/>
        </w:numPr>
        <w:ind w:left="426"/>
        <w:rPr>
          <w:noProof/>
          <w:lang w:eastAsia="et-EE"/>
        </w:rPr>
      </w:pPr>
      <w:r>
        <w:rPr>
          <w:noProof/>
          <w:lang w:eastAsia="et-EE"/>
        </w:rPr>
        <w:t>Kujundi liikumine (muutub asukoht ja pöördenurk)</w:t>
      </w:r>
    </w:p>
    <w:p w:rsidR="00F90C44" w:rsidRDefault="00F90C44" w:rsidP="00F90C44">
      <w:pPr>
        <w:numPr>
          <w:ilvl w:val="0"/>
          <w:numId w:val="37"/>
        </w:numPr>
        <w:ind w:left="426"/>
        <w:rPr>
          <w:noProof/>
          <w:lang w:eastAsia="et-EE"/>
        </w:rPr>
      </w:pPr>
      <w:r>
        <w:rPr>
          <w:noProof/>
          <w:lang w:eastAsia="et-EE"/>
        </w:rPr>
        <w:t>Ühe kujundi vahetamine teise vastu (ufo plahvatab)</w:t>
      </w:r>
    </w:p>
    <w:p w:rsidR="00F90C44" w:rsidRDefault="00F90C44" w:rsidP="00FA49C6">
      <w:pPr>
        <w:spacing w:before="120"/>
        <w:rPr>
          <w:noProof/>
          <w:lang w:eastAsia="et-EE"/>
        </w:rPr>
      </w:pPr>
      <w:r>
        <w:rPr>
          <w:noProof/>
          <w:lang w:eastAsia="et-EE"/>
        </w:rPr>
        <w:t xml:space="preserve">Rakenduses on kujundeid, mis vahepeal peidetakse. Protseduur </w:t>
      </w:r>
      <w:r w:rsidRPr="00F90C44">
        <w:rPr>
          <w:b/>
          <w:noProof/>
          <w:lang w:eastAsia="et-EE"/>
        </w:rPr>
        <w:t>näita</w:t>
      </w:r>
      <w:r>
        <w:rPr>
          <w:noProof/>
          <w:lang w:eastAsia="et-EE"/>
        </w:rPr>
        <w:t xml:space="preserve"> teeb kõik kujundid nähtavaks</w:t>
      </w:r>
      <w:r w:rsidR="00054802">
        <w:rPr>
          <w:noProof/>
          <w:lang w:eastAsia="et-EE"/>
        </w:rPr>
        <w:t xml:space="preserve"> (see võib olla vajalik kaotatud kujundite leidmiseks)</w:t>
      </w:r>
      <w:r>
        <w:rPr>
          <w:noProof/>
          <w:lang w:eastAsia="et-EE"/>
        </w:rPr>
        <w:t>.</w:t>
      </w:r>
    </w:p>
    <w:p w:rsidR="00F90C44" w:rsidRDefault="00F90C44" w:rsidP="00FA411E">
      <w:pPr>
        <w:rPr>
          <w:noProof/>
          <w:lang w:eastAsia="et-EE"/>
        </w:rPr>
      </w:pPr>
      <w:r>
        <w:rPr>
          <w:noProof/>
          <w:lang w:eastAsia="et-EE"/>
        </w:rPr>
        <w:t xml:space="preserve">Funktsiooni </w:t>
      </w:r>
      <w:r w:rsidRPr="00F90C44">
        <w:rPr>
          <w:b/>
          <w:noProof/>
          <w:lang w:eastAsia="et-EE"/>
        </w:rPr>
        <w:t>On_Puude</w:t>
      </w:r>
      <w:r>
        <w:rPr>
          <w:noProof/>
          <w:lang w:eastAsia="et-EE"/>
        </w:rPr>
        <w:t xml:space="preserve"> abil saab kontrollida, kas ufo sai tabamuse ja kas ufo kukkus maha. </w:t>
      </w:r>
    </w:p>
    <w:p w:rsidR="00F90C44" w:rsidRPr="000C1BC8" w:rsidRDefault="00F90C44" w:rsidP="00FA411E">
      <w:pPr>
        <w:rPr>
          <w:noProof/>
          <w:sz w:val="12"/>
          <w:lang w:eastAsia="et-EE"/>
        </w:rPr>
      </w:pPr>
    </w:p>
    <w:tbl>
      <w:tblPr>
        <w:tblW w:w="0" w:type="auto"/>
        <w:tblLook w:val="04A0"/>
      </w:tblPr>
      <w:tblGrid>
        <w:gridCol w:w="2660"/>
        <w:gridCol w:w="2835"/>
        <w:gridCol w:w="4218"/>
      </w:tblGrid>
      <w:tr w:rsidR="00F90C44" w:rsidTr="00FA49C6">
        <w:tc>
          <w:tcPr>
            <w:tcW w:w="2660" w:type="dxa"/>
          </w:tcPr>
          <w:p w:rsidR="00F90C44" w:rsidRPr="00D037A3" w:rsidRDefault="00F90C44" w:rsidP="00D037A3">
            <w:pPr>
              <w:pStyle w:val="proge"/>
              <w:ind w:right="34"/>
              <w:rPr>
                <w:b/>
              </w:rPr>
            </w:pPr>
            <w:r w:rsidRPr="00D037A3">
              <w:rPr>
                <w:b/>
              </w:rPr>
              <w:t>Sub Paus(pp)</w:t>
            </w:r>
          </w:p>
          <w:p w:rsidR="00F90C44" w:rsidRPr="00D037A3" w:rsidRDefault="00F90C44" w:rsidP="00D037A3">
            <w:pPr>
              <w:pStyle w:val="proge"/>
              <w:ind w:right="34"/>
              <w:rPr>
                <w:color w:val="808080"/>
              </w:rPr>
            </w:pPr>
            <w:r w:rsidRPr="00D037A3">
              <w:rPr>
                <w:color w:val="808080"/>
              </w:rPr>
              <w:t>' Paus pikkusega pp sek</w:t>
            </w:r>
          </w:p>
          <w:p w:rsidR="00F90C44" w:rsidRPr="00580C77" w:rsidRDefault="00F90C44" w:rsidP="00D037A3">
            <w:pPr>
              <w:pStyle w:val="proge"/>
              <w:ind w:right="34"/>
            </w:pPr>
            <w:r w:rsidRPr="00580C77">
              <w:t xml:space="preserve">   </w:t>
            </w:r>
            <w:r w:rsidRPr="00D037A3">
              <w:rPr>
                <w:b/>
              </w:rPr>
              <w:t>Dim</w:t>
            </w:r>
            <w:r w:rsidRPr="00580C77">
              <w:t xml:space="preserve"> pl  </w:t>
            </w:r>
            <w:r w:rsidRPr="00D037A3">
              <w:rPr>
                <w:color w:val="808080"/>
              </w:rPr>
              <w:t>' pausi lõpp</w:t>
            </w:r>
          </w:p>
          <w:p w:rsidR="00F90C44" w:rsidRPr="00580C77" w:rsidRDefault="00F90C44" w:rsidP="00D037A3">
            <w:pPr>
              <w:pStyle w:val="proge"/>
              <w:ind w:right="34"/>
            </w:pPr>
            <w:r w:rsidRPr="00580C77">
              <w:t xml:space="preserve">   pl = Timer() + pp</w:t>
            </w:r>
          </w:p>
          <w:p w:rsidR="00F90C44" w:rsidRPr="00D037A3" w:rsidRDefault="00F90C44" w:rsidP="00D037A3">
            <w:pPr>
              <w:pStyle w:val="proge"/>
              <w:ind w:right="34"/>
              <w:rPr>
                <w:b/>
              </w:rPr>
            </w:pPr>
            <w:r w:rsidRPr="00580C77">
              <w:t xml:space="preserve">   </w:t>
            </w:r>
            <w:r w:rsidRPr="00D037A3">
              <w:rPr>
                <w:b/>
              </w:rPr>
              <w:t>Do</w:t>
            </w:r>
          </w:p>
          <w:p w:rsidR="00F90C44" w:rsidRPr="00580C77" w:rsidRDefault="00F90C44" w:rsidP="00D037A3">
            <w:pPr>
              <w:pStyle w:val="proge"/>
              <w:ind w:right="34"/>
            </w:pPr>
            <w:r w:rsidRPr="00580C77">
              <w:t xml:space="preserve">      DoEvents</w:t>
            </w:r>
          </w:p>
          <w:p w:rsidR="00F90C44" w:rsidRPr="00580C77" w:rsidRDefault="00F90C44" w:rsidP="00D037A3">
            <w:pPr>
              <w:pStyle w:val="proge"/>
              <w:ind w:right="34"/>
            </w:pPr>
            <w:r w:rsidRPr="00580C77">
              <w:t xml:space="preserve">   </w:t>
            </w:r>
            <w:r w:rsidRPr="00D037A3">
              <w:rPr>
                <w:b/>
              </w:rPr>
              <w:t>Loop</w:t>
            </w:r>
            <w:r w:rsidRPr="00580C77">
              <w:t xml:space="preserve"> While Timer() &lt; pl</w:t>
            </w:r>
          </w:p>
          <w:p w:rsidR="00F90C44" w:rsidRPr="00D037A3" w:rsidRDefault="00F90C44" w:rsidP="00D037A3">
            <w:pPr>
              <w:pStyle w:val="proge"/>
              <w:ind w:right="34"/>
              <w:rPr>
                <w:b/>
              </w:rPr>
            </w:pPr>
            <w:r w:rsidRPr="00D037A3">
              <w:rPr>
                <w:b/>
              </w:rPr>
              <w:t>End Sub</w:t>
            </w:r>
          </w:p>
          <w:p w:rsidR="00F90C44" w:rsidRDefault="00F90C44" w:rsidP="00FA411E">
            <w:pPr>
              <w:rPr>
                <w:noProof/>
                <w:lang w:eastAsia="et-EE"/>
              </w:rPr>
            </w:pPr>
          </w:p>
        </w:tc>
        <w:tc>
          <w:tcPr>
            <w:tcW w:w="2835" w:type="dxa"/>
          </w:tcPr>
          <w:p w:rsidR="00F90C44" w:rsidRPr="00F90C44" w:rsidRDefault="00F90C44" w:rsidP="00054802">
            <w:pPr>
              <w:pStyle w:val="proge"/>
              <w:ind w:right="34"/>
            </w:pPr>
            <w:r w:rsidRPr="00D037A3">
              <w:rPr>
                <w:b/>
              </w:rPr>
              <w:t>Sub näita</w:t>
            </w:r>
            <w:r w:rsidRPr="00F90C44">
              <w:t>()</w:t>
            </w:r>
          </w:p>
          <w:p w:rsidR="00F90C44" w:rsidRPr="00F90C44" w:rsidRDefault="00F90C44" w:rsidP="00054802">
            <w:pPr>
              <w:pStyle w:val="proge"/>
              <w:ind w:right="34"/>
            </w:pPr>
            <w:r w:rsidRPr="00D037A3">
              <w:rPr>
                <w:b/>
              </w:rPr>
              <w:t>Dim</w:t>
            </w:r>
            <w:r w:rsidRPr="00F90C44">
              <w:t xml:space="preserve"> kujund</w:t>
            </w:r>
          </w:p>
          <w:p w:rsidR="00F90C44" w:rsidRPr="00F90C44" w:rsidRDefault="00F90C44" w:rsidP="00054802">
            <w:pPr>
              <w:pStyle w:val="proge"/>
              <w:ind w:right="34"/>
            </w:pPr>
            <w:r w:rsidRPr="00D037A3">
              <w:rPr>
                <w:b/>
              </w:rPr>
              <w:t>For Each</w:t>
            </w:r>
            <w:r w:rsidRPr="00F90C44">
              <w:t xml:space="preserve"> kujund </w:t>
            </w:r>
            <w:r w:rsidRPr="00D037A3">
              <w:rPr>
                <w:b/>
              </w:rPr>
              <w:t>In</w:t>
            </w:r>
            <w:r w:rsidRPr="00F90C44">
              <w:t xml:space="preserve"> Shapes</w:t>
            </w:r>
          </w:p>
          <w:p w:rsidR="00F90C44" w:rsidRPr="00F90C44" w:rsidRDefault="00F90C44" w:rsidP="00054802">
            <w:pPr>
              <w:pStyle w:val="proge"/>
              <w:ind w:right="34"/>
            </w:pPr>
            <w:r w:rsidRPr="00F90C44">
              <w:t xml:space="preserve">    kujund.Visible = True</w:t>
            </w:r>
          </w:p>
          <w:p w:rsidR="00F90C44" w:rsidRPr="00F90C44" w:rsidRDefault="00F90C44" w:rsidP="00054802">
            <w:pPr>
              <w:pStyle w:val="proge"/>
              <w:ind w:right="34"/>
            </w:pPr>
            <w:r w:rsidRPr="00D037A3">
              <w:rPr>
                <w:b/>
              </w:rPr>
              <w:t>Next</w:t>
            </w:r>
            <w:r w:rsidRPr="00F90C44">
              <w:t xml:space="preserve"> k</w:t>
            </w:r>
          </w:p>
          <w:p w:rsidR="00F90C44" w:rsidRPr="00D037A3" w:rsidRDefault="00F90C44" w:rsidP="00054802">
            <w:pPr>
              <w:pStyle w:val="proge"/>
              <w:ind w:right="34"/>
              <w:rPr>
                <w:b/>
                <w:lang w:eastAsia="et-EE"/>
              </w:rPr>
            </w:pPr>
            <w:r w:rsidRPr="00D037A3">
              <w:rPr>
                <w:b/>
              </w:rPr>
              <w:t>End Sub</w:t>
            </w:r>
          </w:p>
        </w:tc>
        <w:tc>
          <w:tcPr>
            <w:tcW w:w="4218" w:type="dxa"/>
          </w:tcPr>
          <w:p w:rsidR="00F90C44" w:rsidRDefault="00F90C44" w:rsidP="00D037A3">
            <w:pPr>
              <w:pStyle w:val="proge"/>
              <w:rPr>
                <w:lang w:eastAsia="et-EE"/>
              </w:rPr>
            </w:pPr>
            <w:r w:rsidRPr="00D037A3">
              <w:rPr>
                <w:b/>
                <w:lang w:eastAsia="et-EE"/>
              </w:rPr>
              <w:t>Function On_Puude</w:t>
            </w:r>
            <w:r>
              <w:rPr>
                <w:lang w:eastAsia="et-EE"/>
              </w:rPr>
              <w:t>(O1, O2) As Boolean</w:t>
            </w:r>
          </w:p>
          <w:p w:rsidR="00F90C44" w:rsidRDefault="00F90C44" w:rsidP="00D037A3">
            <w:pPr>
              <w:pStyle w:val="proge"/>
              <w:rPr>
                <w:lang w:eastAsia="et-EE"/>
              </w:rPr>
            </w:pPr>
            <w:r w:rsidRPr="00D037A3">
              <w:rPr>
                <w:b/>
                <w:lang w:eastAsia="et-EE"/>
              </w:rPr>
              <w:t>If</w:t>
            </w:r>
            <w:r>
              <w:rPr>
                <w:lang w:eastAsia="et-EE"/>
              </w:rPr>
              <w:t xml:space="preserve"> O1.Left + O1.Width &lt;= O2.Left </w:t>
            </w:r>
            <w:r w:rsidRPr="00D037A3">
              <w:rPr>
                <w:b/>
                <w:lang w:eastAsia="et-EE"/>
              </w:rPr>
              <w:t>Or</w:t>
            </w:r>
            <w:r>
              <w:rPr>
                <w:lang w:eastAsia="et-EE"/>
              </w:rPr>
              <w:t xml:space="preserve"> _</w:t>
            </w:r>
          </w:p>
          <w:p w:rsidR="00F90C44" w:rsidRDefault="00F90C44" w:rsidP="00D037A3">
            <w:pPr>
              <w:pStyle w:val="proge"/>
              <w:rPr>
                <w:lang w:eastAsia="et-EE"/>
              </w:rPr>
            </w:pPr>
            <w:r>
              <w:rPr>
                <w:lang w:eastAsia="et-EE"/>
              </w:rPr>
              <w:t xml:space="preserve">    O1.Left &gt;= O2.Left + O2.Width </w:t>
            </w:r>
            <w:r w:rsidRPr="00D037A3">
              <w:rPr>
                <w:b/>
                <w:lang w:eastAsia="et-EE"/>
              </w:rPr>
              <w:t>Or</w:t>
            </w:r>
            <w:r>
              <w:rPr>
                <w:lang w:eastAsia="et-EE"/>
              </w:rPr>
              <w:t xml:space="preserve"> _</w:t>
            </w:r>
          </w:p>
          <w:p w:rsidR="00F90C44" w:rsidRDefault="00F90C44" w:rsidP="00D037A3">
            <w:pPr>
              <w:pStyle w:val="proge"/>
              <w:rPr>
                <w:lang w:eastAsia="et-EE"/>
              </w:rPr>
            </w:pPr>
            <w:r>
              <w:rPr>
                <w:lang w:eastAsia="et-EE"/>
              </w:rPr>
              <w:t xml:space="preserve">    O1.Top + O1.Height &lt;= O2.Top </w:t>
            </w:r>
            <w:r w:rsidRPr="00D037A3">
              <w:rPr>
                <w:b/>
                <w:lang w:eastAsia="et-EE"/>
              </w:rPr>
              <w:t>Or</w:t>
            </w:r>
            <w:r>
              <w:rPr>
                <w:lang w:eastAsia="et-EE"/>
              </w:rPr>
              <w:t xml:space="preserve"> _</w:t>
            </w:r>
          </w:p>
          <w:p w:rsidR="00F90C44" w:rsidRDefault="00F90C44" w:rsidP="00D037A3">
            <w:pPr>
              <w:pStyle w:val="proge"/>
              <w:rPr>
                <w:lang w:eastAsia="et-EE"/>
              </w:rPr>
            </w:pPr>
            <w:r>
              <w:rPr>
                <w:lang w:eastAsia="et-EE"/>
              </w:rPr>
              <w:t xml:space="preserve">    O1.Top &gt;= O2.Top + O2.Height </w:t>
            </w:r>
            <w:r w:rsidRPr="00D037A3">
              <w:rPr>
                <w:b/>
                <w:lang w:eastAsia="et-EE"/>
              </w:rPr>
              <w:t>Then</w:t>
            </w:r>
          </w:p>
          <w:p w:rsidR="00F90C44" w:rsidRDefault="00F90C44" w:rsidP="00D037A3">
            <w:pPr>
              <w:pStyle w:val="proge"/>
              <w:rPr>
                <w:lang w:eastAsia="et-EE"/>
              </w:rPr>
            </w:pPr>
            <w:r>
              <w:rPr>
                <w:lang w:eastAsia="et-EE"/>
              </w:rPr>
              <w:t xml:space="preserve">    On_Puude = False</w:t>
            </w:r>
          </w:p>
          <w:p w:rsidR="00F90C44" w:rsidRPr="00D037A3" w:rsidRDefault="00F90C44" w:rsidP="00D037A3">
            <w:pPr>
              <w:pStyle w:val="proge"/>
              <w:rPr>
                <w:b/>
                <w:lang w:eastAsia="et-EE"/>
              </w:rPr>
            </w:pPr>
            <w:r>
              <w:rPr>
                <w:lang w:eastAsia="et-EE"/>
              </w:rPr>
              <w:t xml:space="preserve">  </w:t>
            </w:r>
            <w:r w:rsidRPr="00D037A3">
              <w:rPr>
                <w:b/>
                <w:lang w:eastAsia="et-EE"/>
              </w:rPr>
              <w:t>Else</w:t>
            </w:r>
          </w:p>
          <w:p w:rsidR="00F90C44" w:rsidRDefault="00F90C44" w:rsidP="00D037A3">
            <w:pPr>
              <w:pStyle w:val="proge"/>
              <w:rPr>
                <w:lang w:eastAsia="et-EE"/>
              </w:rPr>
            </w:pPr>
            <w:r>
              <w:rPr>
                <w:lang w:eastAsia="et-EE"/>
              </w:rPr>
              <w:t xml:space="preserve">    On_Puude = True</w:t>
            </w:r>
          </w:p>
          <w:p w:rsidR="00F90C44" w:rsidRPr="00D037A3" w:rsidRDefault="00F90C44" w:rsidP="00D037A3">
            <w:pPr>
              <w:pStyle w:val="proge"/>
              <w:rPr>
                <w:b/>
                <w:lang w:eastAsia="et-EE"/>
              </w:rPr>
            </w:pPr>
            <w:r>
              <w:rPr>
                <w:lang w:eastAsia="et-EE"/>
              </w:rPr>
              <w:t xml:space="preserve">  </w:t>
            </w:r>
            <w:r w:rsidRPr="00D037A3">
              <w:rPr>
                <w:b/>
                <w:lang w:eastAsia="et-EE"/>
              </w:rPr>
              <w:t>End If</w:t>
            </w:r>
          </w:p>
          <w:p w:rsidR="00F90C44" w:rsidRPr="00D037A3" w:rsidRDefault="00F90C44" w:rsidP="00D037A3">
            <w:pPr>
              <w:pStyle w:val="proge"/>
              <w:rPr>
                <w:b/>
                <w:lang w:eastAsia="et-EE"/>
              </w:rPr>
            </w:pPr>
            <w:r w:rsidRPr="00D037A3">
              <w:rPr>
                <w:b/>
                <w:lang w:eastAsia="et-EE"/>
              </w:rPr>
              <w:t>End Function</w:t>
            </w:r>
          </w:p>
        </w:tc>
      </w:tr>
    </w:tbl>
    <w:p w:rsidR="000C1BC8" w:rsidRDefault="000C1BC8" w:rsidP="00FA411E">
      <w:pPr>
        <w:rPr>
          <w:rStyle w:val="ylesanneChar"/>
        </w:rPr>
      </w:pPr>
      <w:r w:rsidRPr="000C1BC8">
        <w:rPr>
          <w:rStyle w:val="ylesanneChar"/>
        </w:rPr>
        <w:t xml:space="preserve">Lisaülesanne: </w:t>
      </w:r>
    </w:p>
    <w:p w:rsidR="007121AE" w:rsidRPr="007D613C" w:rsidRDefault="000C1BC8" w:rsidP="00FA411E">
      <w:pPr>
        <w:rPr>
          <w:rStyle w:val="Heading1Char"/>
          <w:rFonts w:eastAsia="Calibri"/>
        </w:rPr>
      </w:pPr>
      <w:r w:rsidRPr="000C1BC8">
        <w:rPr>
          <w:rStyle w:val="ylesanneChar"/>
        </w:rPr>
        <w:t xml:space="preserve">Kasutajal võiks olla võimalus veskitiibade pöörlemiskiiruse </w:t>
      </w:r>
      <w:r>
        <w:rPr>
          <w:rStyle w:val="ylesanneChar"/>
        </w:rPr>
        <w:t>(</w:t>
      </w:r>
      <w:r w:rsidRPr="000C1BC8">
        <w:rPr>
          <w:rStyle w:val="ylesanneChar"/>
        </w:rPr>
        <w:t>ja suuna</w:t>
      </w:r>
      <w:r>
        <w:rPr>
          <w:rStyle w:val="ylesanneChar"/>
        </w:rPr>
        <w:t>)</w:t>
      </w:r>
      <w:r w:rsidRPr="000C1BC8">
        <w:rPr>
          <w:rStyle w:val="ylesanneChar"/>
        </w:rPr>
        <w:t xml:space="preserve"> muutmiseks mängu ajal. </w:t>
      </w:r>
      <w:r w:rsidR="007640C6" w:rsidRPr="000C1BC8">
        <w:rPr>
          <w:rStyle w:val="ylesanneChar"/>
        </w:rPr>
        <w:br w:type="page"/>
      </w:r>
      <w:bookmarkStart w:id="23" w:name="_Toc358218199"/>
      <w:r w:rsidR="00882D81" w:rsidRPr="007D613C">
        <w:rPr>
          <w:rStyle w:val="Heading1Char"/>
          <w:rFonts w:eastAsia="Calibri"/>
        </w:rPr>
        <w:lastRenderedPageBreak/>
        <w:t>Tekstiavaldised</w:t>
      </w:r>
      <w:bookmarkEnd w:id="23"/>
    </w:p>
    <w:p w:rsidR="00882D81" w:rsidRPr="00882D81" w:rsidRDefault="00882D81" w:rsidP="00D818B7">
      <w:pPr>
        <w:pStyle w:val="ylesanne"/>
        <w:rPr>
          <w:lang w:eastAsia="et-EE"/>
        </w:rPr>
      </w:pPr>
      <w:r w:rsidRPr="00882D81">
        <w:rPr>
          <w:lang w:eastAsia="et-EE"/>
        </w:rPr>
        <w:t>Koostada VB funktsioonid:</w:t>
      </w:r>
    </w:p>
    <w:p w:rsidR="00882D81" w:rsidRPr="00882D81" w:rsidRDefault="00882D81" w:rsidP="00D818B7">
      <w:pPr>
        <w:pStyle w:val="ylesanne"/>
        <w:numPr>
          <w:ilvl w:val="0"/>
          <w:numId w:val="31"/>
        </w:numPr>
        <w:ind w:left="426"/>
        <w:rPr>
          <w:lang w:eastAsia="et-EE"/>
        </w:rPr>
      </w:pPr>
      <w:r>
        <w:rPr>
          <w:lang w:eastAsia="et-EE"/>
        </w:rPr>
        <w:t>funktsioon</w:t>
      </w:r>
      <w:r w:rsidRPr="00882D81">
        <w:rPr>
          <w:lang w:eastAsia="et-EE"/>
        </w:rPr>
        <w:t>, mis loendab, mitu etteantud sümbolit on etteantud tekstis</w:t>
      </w:r>
    </w:p>
    <w:p w:rsidR="00882D81" w:rsidRPr="00882D81" w:rsidRDefault="00882D81" w:rsidP="00D818B7">
      <w:pPr>
        <w:pStyle w:val="ylesanne"/>
        <w:numPr>
          <w:ilvl w:val="0"/>
          <w:numId w:val="31"/>
        </w:numPr>
        <w:ind w:left="426"/>
        <w:rPr>
          <w:lang w:eastAsia="et-EE"/>
        </w:rPr>
      </w:pPr>
      <w:r>
        <w:rPr>
          <w:lang w:eastAsia="et-EE"/>
        </w:rPr>
        <w:t>funktsioon</w:t>
      </w:r>
      <w:r w:rsidRPr="00882D81">
        <w:rPr>
          <w:lang w:eastAsia="et-EE"/>
        </w:rPr>
        <w:t xml:space="preserve">, mis leiab, mitmes on etteantud sümbol etteantud tekstis </w:t>
      </w:r>
    </w:p>
    <w:p w:rsidR="00882D81" w:rsidRDefault="00882D81" w:rsidP="00D818B7">
      <w:pPr>
        <w:pStyle w:val="ylesanne"/>
        <w:numPr>
          <w:ilvl w:val="0"/>
          <w:numId w:val="31"/>
        </w:numPr>
        <w:ind w:left="426"/>
        <w:rPr>
          <w:lang w:eastAsia="et-EE"/>
        </w:rPr>
      </w:pPr>
      <w:r>
        <w:rPr>
          <w:lang w:eastAsia="et-EE"/>
        </w:rPr>
        <w:t>funktsioon</w:t>
      </w:r>
      <w:r w:rsidRPr="00882D81">
        <w:rPr>
          <w:lang w:eastAsia="et-EE"/>
        </w:rPr>
        <w:t>, mis väljastab etteantud teksti sümbolid vastupidises järjestuses</w:t>
      </w:r>
    </w:p>
    <w:p w:rsidR="003A02F6" w:rsidRDefault="003A02F6" w:rsidP="00D818B7">
      <w:pPr>
        <w:pStyle w:val="ylesanne"/>
        <w:rPr>
          <w:lang w:eastAsia="et-EE"/>
        </w:rPr>
      </w:pPr>
      <w:r>
        <w:rPr>
          <w:lang w:eastAsia="et-EE"/>
        </w:rPr>
        <w:t>Muutujate deklareerimisel määrata ka iga muutuja tüüp.</w:t>
      </w:r>
    </w:p>
    <w:p w:rsidR="00882D81" w:rsidRDefault="00882D81" w:rsidP="00D818B7">
      <w:pPr>
        <w:pStyle w:val="ylesanne"/>
        <w:rPr>
          <w:lang w:eastAsia="et-EE"/>
        </w:rPr>
      </w:pPr>
      <w:r>
        <w:rPr>
          <w:lang w:eastAsia="et-EE"/>
        </w:rPr>
        <w:t>Kasutada neid funktsioone Exceli töölehel valemites.</w:t>
      </w:r>
    </w:p>
    <w:p w:rsidR="00882D81" w:rsidRDefault="00882D81" w:rsidP="00882D81">
      <w:pPr>
        <w:rPr>
          <w:u w:val="single"/>
          <w:lang w:eastAsia="et-EE"/>
        </w:rPr>
      </w:pPr>
    </w:p>
    <w:p w:rsidR="00882D81" w:rsidRPr="00882D81" w:rsidRDefault="0094115C" w:rsidP="00882D81">
      <w:pPr>
        <w:rPr>
          <w:lang w:eastAsia="et-EE"/>
        </w:rPr>
      </w:pPr>
      <w:r>
        <w:rPr>
          <w:u w:val="single"/>
          <w:lang w:eastAsia="et-EE"/>
        </w:rPr>
        <w:t xml:space="preserve">Mõned </w:t>
      </w:r>
      <w:r w:rsidR="00882D81" w:rsidRPr="00882D81">
        <w:rPr>
          <w:u w:val="single"/>
          <w:lang w:eastAsia="et-EE"/>
        </w:rPr>
        <w:t xml:space="preserve">VB </w:t>
      </w:r>
      <w:r>
        <w:rPr>
          <w:u w:val="single"/>
          <w:lang w:eastAsia="et-EE"/>
        </w:rPr>
        <w:t>teksti</w:t>
      </w:r>
      <w:r w:rsidR="00882D81" w:rsidRPr="00882D81">
        <w:rPr>
          <w:u w:val="single"/>
          <w:lang w:eastAsia="et-EE"/>
        </w:rPr>
        <w:t>f</w:t>
      </w:r>
      <w:r w:rsidR="00564F54">
        <w:rPr>
          <w:u w:val="single"/>
          <w:lang w:eastAsia="et-EE"/>
        </w:rPr>
        <w:t>unktsioon</w:t>
      </w:r>
      <w:r>
        <w:rPr>
          <w:u w:val="single"/>
          <w:lang w:eastAsia="et-EE"/>
        </w:rPr>
        <w:t>id</w:t>
      </w:r>
      <w:r w:rsidR="00882D81" w:rsidRPr="00882D81">
        <w:rPr>
          <w:u w:val="single"/>
          <w:lang w:eastAsia="et-EE"/>
        </w:rPr>
        <w:t xml:space="preserve">: </w:t>
      </w:r>
    </w:p>
    <w:p w:rsidR="00882D81" w:rsidRPr="00882D81" w:rsidRDefault="00882D81" w:rsidP="00882D81">
      <w:pPr>
        <w:rPr>
          <w:lang w:eastAsia="et-EE"/>
        </w:rPr>
      </w:pPr>
      <w:proofErr w:type="spellStart"/>
      <w:r w:rsidRPr="00882D81">
        <w:rPr>
          <w:b/>
          <w:bCs/>
          <w:lang w:eastAsia="et-EE"/>
        </w:rPr>
        <w:t>mid</w:t>
      </w:r>
      <w:r w:rsidRPr="00882D81">
        <w:rPr>
          <w:lang w:eastAsia="et-EE"/>
        </w:rPr>
        <w:t>(tekst</w:t>
      </w:r>
      <w:proofErr w:type="spellEnd"/>
      <w:r w:rsidRPr="00882D81">
        <w:rPr>
          <w:lang w:eastAsia="et-EE"/>
        </w:rPr>
        <w:t>, alates, mitu) - sümbolid teksti keskelt</w:t>
      </w:r>
    </w:p>
    <w:p w:rsidR="00882D81" w:rsidRPr="00882D81" w:rsidRDefault="00882D81" w:rsidP="00882D81">
      <w:pPr>
        <w:rPr>
          <w:lang w:eastAsia="et-EE"/>
        </w:rPr>
      </w:pPr>
      <w:proofErr w:type="spellStart"/>
      <w:r w:rsidRPr="00882D81">
        <w:rPr>
          <w:b/>
          <w:bCs/>
          <w:lang w:eastAsia="et-EE"/>
        </w:rPr>
        <w:t>len</w:t>
      </w:r>
      <w:r w:rsidRPr="00882D81">
        <w:rPr>
          <w:lang w:eastAsia="et-EE"/>
        </w:rPr>
        <w:t>(tekst</w:t>
      </w:r>
      <w:proofErr w:type="spellEnd"/>
      <w:r w:rsidRPr="00882D81">
        <w:rPr>
          <w:lang w:eastAsia="et-EE"/>
        </w:rPr>
        <w:t>) - sümbolite arv tekstis</w:t>
      </w:r>
    </w:p>
    <w:p w:rsidR="00882D81" w:rsidRDefault="00AB6CD0" w:rsidP="00882D81">
      <w:pPr>
        <w:rPr>
          <w:lang w:eastAsia="et-EE"/>
        </w:rPr>
      </w:pPr>
      <w:r w:rsidRPr="001C359B">
        <w:rPr>
          <w:lang w:eastAsia="et-EE"/>
        </w:rPr>
        <w:t xml:space="preserve">Korduse </w:t>
      </w:r>
      <w:r w:rsidR="001C359B" w:rsidRPr="001C359B">
        <w:rPr>
          <w:lang w:eastAsia="et-EE"/>
        </w:rPr>
        <w:t>või</w:t>
      </w:r>
      <w:r w:rsidRPr="001C359B">
        <w:rPr>
          <w:lang w:eastAsia="et-EE"/>
        </w:rPr>
        <w:t xml:space="preserve"> </w:t>
      </w:r>
      <w:r w:rsidR="001C359B" w:rsidRPr="001C359B">
        <w:rPr>
          <w:lang w:eastAsia="et-EE"/>
        </w:rPr>
        <w:t xml:space="preserve">protseduuri katkestamiseks on käsk </w:t>
      </w:r>
      <w:proofErr w:type="spellStart"/>
      <w:r w:rsidR="00B47A43" w:rsidRPr="007D613C">
        <w:rPr>
          <w:i/>
          <w:lang w:eastAsia="et-EE"/>
        </w:rPr>
        <w:t>Exit</w:t>
      </w:r>
      <w:proofErr w:type="spellEnd"/>
      <w:r w:rsidR="007D613C">
        <w:rPr>
          <w:lang w:eastAsia="et-EE"/>
        </w:rPr>
        <w:t xml:space="preserve"> (</w:t>
      </w:r>
      <w:proofErr w:type="spellStart"/>
      <w:r w:rsidR="007D613C" w:rsidRPr="007D613C">
        <w:rPr>
          <w:i/>
          <w:lang w:eastAsia="et-EE"/>
        </w:rPr>
        <w:t>Exit</w:t>
      </w:r>
      <w:proofErr w:type="spellEnd"/>
      <w:r w:rsidR="007D613C" w:rsidRPr="007D613C">
        <w:rPr>
          <w:i/>
          <w:lang w:eastAsia="et-EE"/>
        </w:rPr>
        <w:t xml:space="preserve"> </w:t>
      </w:r>
      <w:proofErr w:type="spellStart"/>
      <w:r w:rsidR="007D613C" w:rsidRPr="007D613C">
        <w:rPr>
          <w:i/>
          <w:lang w:eastAsia="et-EE"/>
        </w:rPr>
        <w:t>For</w:t>
      </w:r>
      <w:proofErr w:type="spellEnd"/>
      <w:r w:rsidR="007D613C">
        <w:rPr>
          <w:lang w:eastAsia="et-EE"/>
        </w:rPr>
        <w:t xml:space="preserve">, </w:t>
      </w:r>
      <w:proofErr w:type="spellStart"/>
      <w:r w:rsidR="007D613C" w:rsidRPr="007D613C">
        <w:rPr>
          <w:i/>
          <w:lang w:eastAsia="et-EE"/>
        </w:rPr>
        <w:t>Exit</w:t>
      </w:r>
      <w:proofErr w:type="spellEnd"/>
      <w:r w:rsidR="007D613C" w:rsidRPr="007D613C">
        <w:rPr>
          <w:i/>
          <w:lang w:eastAsia="et-EE"/>
        </w:rPr>
        <w:t xml:space="preserve"> </w:t>
      </w:r>
      <w:proofErr w:type="spellStart"/>
      <w:r w:rsidR="007D613C" w:rsidRPr="007D613C">
        <w:rPr>
          <w:i/>
          <w:lang w:eastAsia="et-EE"/>
        </w:rPr>
        <w:t>Function</w:t>
      </w:r>
      <w:proofErr w:type="spellEnd"/>
      <w:r w:rsidR="007D613C">
        <w:rPr>
          <w:lang w:eastAsia="et-EE"/>
        </w:rPr>
        <w:t>)</w:t>
      </w:r>
      <w:r w:rsidR="001C359B" w:rsidRPr="001C359B">
        <w:rPr>
          <w:lang w:eastAsia="et-EE"/>
        </w:rPr>
        <w:t>.</w:t>
      </w:r>
    </w:p>
    <w:p w:rsidR="00D818B7" w:rsidRDefault="00CA5F3E" w:rsidP="00D818B7">
      <w:pPr>
        <w:tabs>
          <w:tab w:val="left" w:pos="4820"/>
        </w:tabs>
        <w:rPr>
          <w:noProof/>
          <w:lang w:eastAsia="et-EE"/>
        </w:rPr>
      </w:pPr>
      <w:r>
        <w:rPr>
          <w:noProof/>
          <w:lang w:eastAsia="et-EE"/>
        </w:rPr>
      </w:r>
      <w:r>
        <w:rPr>
          <w:noProof/>
          <w:lang w:eastAsia="et-EE"/>
        </w:rPr>
        <w:pict>
          <v:group id="Group 146" o:spid="_x0000_s1161" style="width:225.75pt;height:364.6pt;mso-position-horizontal-relative:char;mso-position-vertical-relative:line" coordsize="34145,55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yTNwwAAC9aAAAOAAAAZHJzL2Uyb0RvYy54bWzsXNty28gRfU9V/gHF97Uwg8GNZXlro105&#10;qdpkt7LeD4BIUGJCAgwAWfLf53TPYHAhKFEUL5IsP8gkQYDAzOnT3ad75uOP98uF8zUtynmenY/E&#10;B3fkpNkkn86z6/PRn18uf4hGTlkl2TRZ5Fl6PvqWlqMfP/31Lx/vVuNU5jf5YpoWDi6SleO71fno&#10;pqpW47OzcnKTLpPyQ75KMxyc5cUyqfC2uD6bFskdrr5cnEnXDc7u8mK6KvJJWpb49Gd9cPSJrz+b&#10;pZPqt9msTCtncT7CvVX8t+C/V/T37NPHZHxdJKub+cTcRrLDXSyTeYYftZf6OakS57aYr11qOZ8U&#10;eZnPqg+TfHmWz2bzScrPgKcRbu9pPhf57Yqf5Xp8d72yw4Sh7Y3Tzped/Ovr74Uzn2LuVDhysmSJ&#10;SeLfdYQKaHjuVtdjfOtzsfpj9XthPrjW7+iJ72fFkv7Hszj3PLDf7MCm95UzwYeeEkp5cuRMcMz3&#10;hYpDXw/95Abzs3be5OaXzWfyXZ3VP3xG92dvx76x910/nev1ng4fHO7p+B6T8fGezu8/HY9vd+40&#10;PjGNv+aT/5Z4eB67Zm71mJmxdK7u/plPAYbktsoZ2jtO9NZDIWXkBhYigXIjmqCNEw2+KBuTKJ9n&#10;En/cJKuULa0ksFvQWJP4QlD+W37vCKFhw98ji3Cqe3wO++FBKvXgOll+cZNk1+lPRZHf3aTJFDfI&#10;Z2LM7ak04OW4pIvsNNoy9gLfB8OSWXmBdJXqDFkyXhVl9TnNlw69OB8V4EO+zeTrr2WlR7f+CqGj&#10;zBfz6eV8seA3xfXVxaJwvibgzkv+Z67e+doic+7OR7Evfb5yltP5uHQyXs4rcPtivjwfRS79o9OT&#10;MY3GL9mUX1fJfIHXTvVtBahlcBEjulq5HDmLFA5lmU7Nby4yOjdlSjf3Xg+eHsbq/uqeiUzGdAod&#10;vMqn3zC2d6B3XPN/t0mByy/+kWEuyBfwiwiow5ui/vSKX6iAP02yyU0Ob1GNnNtVMb++wRg2swj8&#10;tUxGv2yDBxPT4VMN6EPapHCDEKztEBzCIBZsQRi1mkw9EbgBnpZpWHixis2cWKLacIUWIW+4xmnt&#10;NK6H+iewFRuzIwy/t6wNAD+QebaGLQpVrMywDg68EtILxSOWOlvkd2CQovqSFst5llR5cWDD7Rh1&#10;2bZ9tl1+Ikxy52vbWzgsEieTETMBEue1bZQOk8UakzoGtwvYgTbP38Bw4HV+QroJ2DARO3NgHy/l&#10;ChRKJLB3hheBiJQLh7PBeBFBBZ6xXeGqUEdQ1uzWuD5dLOarkpxaMn4y3W+e8h7dd+CwJWoQ1Rr6&#10;H3AFTwOKCf3WuBdeusu9tdtux7I0MhztcDzUTKidY43K7ik2wtzCaWNKQ99H2EtRrxd6vsec1BCy&#10;iEMpTVgslIzWouKNV2gIWYD7iM/xvx47HadxbNeKi49hUsp6PG1SeI9bOqlJPTb+g2O3X1vaOnQ6&#10;sS0dBSHWURuE2FjtZKQLhGjS1RbKN9RYqAmuu6nIfvHxOri24RNt0YdPvgSIUTvoJvnqw+U4yZeI&#10;feVLjRIZqSgURr2o47sA2U9soCJlLONHorvH8rBWEtXzt60j2wdfe02vEIMYUu+kVzp308mVDFns&#10;0QkW0npKOXoJFj4ZTq7IKWc5hfGzOWeoTSJ3ghjRikZNXiHt8z9EWXtK+wVUQRmBNOHgpSsVBpZG&#10;v+EnAfZA4m/cWOQaYW1zWDidJ8s8m+4aFl5cXF6aOKPjrnow7RzbMizcHs86znlRyYSquaoFlL5S&#10;RPN2sARUuH4c6tRfiEB6CDu7QBGRlL4BigwCyANmHmtdrxaCaq2IovR/dwQjDpinhpST6X9Gzmy5&#10;gFxO+ZNPbsxckdMNTvjqa/KjP19c2gVWu2UbVk3y7Cx26K6rJkGGo7EfIDxzRKtKG0mPAH3s9Ncq&#10;xi3EGtH44RR4T9QW+x4yHs1syo9csFwXsCoOosgkR++ANUrpRuprAMuG33jNQfnzNQLWavEtwIaE&#10;mccSzD0BFvUwuFrji2MVBUFPXgUFxjGEB87GD+2KyRG/u+KBmg0FQzptaOGknzcc1BVDxoML1kIe&#10;xW8ofHaZDUJQBPAwUN6ZbXtms4r+23LF0oqVDWKbLOsYWYYKlDQ6JbAZy37h6KjMdlC97DUnGaQU&#10;95mtCU+PgRMp3Egi1UE2qpTworDnAd+zUV3O1zGJZimK2I4c28sB2UJozcrESheZrm9N7jPTDmLL&#10;H1w9/cL1eE59kLNWF/eZ7hGiotl8im4HFrggQ2RTe8xDRsHHdBrY+SV6s1WfgwhQEom181QR3vX0&#10;DpPAoi4So+FAR8MbEtiyKhIq2V/kWYY0Ni90h8aGWlhLWNuDlvFg0mnkuITi0ofaHRg2L6BSShbf&#10;5x0BMmpC713hpMBoDJk6QmrBCfX7HeHkFDmVaCGLsSbhzFAI/TvVbCnqM21qAJCKFBwvV84QjgU9&#10;SVegRF/LJSH6kt6hdoz6EGx6AGo8+h0+QWvdU5mrZqchqCG13I25toKaH8NVaqjJCOTm9qDGCrkh&#10;Nu6jesfaUbAGL7NOa+1McVdaEzWeaufVojVKT3fDWpu94oDoTaeYrhcL33RZ1gUp31fouTVShB/i&#10;yw8T2FWaNX5SPlQc2MVPXl62xOGOhrt9OP7qnOaAXCU6Wd2z0TXAZJRK7oau7ZjMRXuh1mw9z5Po&#10;WCJYNdUo5cY+elhY2EA/KsN/cynq8AHa9wg86hFbo7VOmrgr8Cx1PQQ8PecdZ/1w8K+B5ysdrLVI&#10;Tgo/lNTdjBDNkyFyy5pOTTurCCDBGhnN991Qo3Ez3t5Jrr205klLRjgphFsw84reN14yAlgNYI3h&#10;0UHA08M1WgmwKTMgHWRHkhtMBUIhhGdUDURqno72G1aTStrmDuoWesSXnpLW3lTeSQuG1pmMSeCZ&#10;6LIIMgpHW8aweScf4xwc0prmzG2YDBLZGpVxGwd67bmNA0rMWkkAxVDjNqUXIV14RNroMJnXhGvE&#10;ntetAj3Ms6nQq9CVrq36D9fo16I7EbvIgum6nbit09LxXXpZK7E1zWl61gw0qYP8SN1paD5TEeBD&#10;fhJEBgG/G5UhO3Aj3C/VJdGMhWL7w8nAq+5OY2GS5qBTI3qT3Wnks9b5kSfXgHDnSK/2sAORnld7&#10;5ifLvFulGIEr/FiDGYSlUIzqghn98i6FHQxmqCUPQ/nwvpi5vm586nDk2/LFmBKNtYbv9GrDo/Nd&#10;7CnP120YgQqpkN7JQYVPAIKvJYQgS1WPaR+P0V1nUnuO72X3YDQ9QRxPrLFit4ktZpHGNLGFJJ7X&#10;XbvmyNOXRh5DxiM+WkOmfV5TFT2SJ+YeS5ATkKci6cZuj7xomWAE9/yOzXGDTavudzz228DmkAhY&#10;b6vAXZa7emjrhWuEtSRmWoa1Y368VeXMRX+TTpd9Gbie1pZa6TKymxDHmX+N5LlZlHnpHroq5ljH&#10;v0i5UEvL0YcWpr+USi1Ry1pEiH094CCfGRHa4v4A3ggMB8UbFtdofw/+9Km1ruvwdasl402FaCnG&#10;0Xe86cXUdsuYw+yPQfX7Pt5QgmjgRlkwiwf9ddT76sn10C1CXAiPi7AP2ksvGkRjfoTSPoPjBbRa&#10;0rZGqd1UI5lMUHfT5bbF7RL7rejNNrhxQYMcH9MGObwHB+tKBt28QRJdibHeCVEP3b6izWtg9U3j&#10;0i3jPODSX2ELOhZfrcF9P40wlkIH6NU2yRwo4RZBBFVQW5DrSb1ou3HnptXK0Gtw8pred5JwI7ke&#10;wJqNla0k/fTSihW4B7CGJsFnufKBMh6qeKGLBbEEMESGWErbK+NhVWNQ5+vC1wT+ev33q+nqUwOK&#10;Trv55XgCNvxaFGoGUtJD/2cvwFMC7S6mzruP1dUdb2kdqfaxR3HJrSrLkxtg9rNHlmdV4o6HfpMy&#10;OW2I1ReITgN0ESrs24MggvQhP5ayT4Weh2qbkS73gfQW0HpRYevIqSBo5+CUEETmbvcQar+mdPnw&#10;W1xQl8Np8ydIOZFxzl4Uun5fzAn8yI9wl1xuwapxu8Z7Q9M9Fz0Ot2r8+8if9PZxj8j1e82fTgD9&#10;fca3rL/ZkJgGrqTy++CmmhuWA2DjjLqzMcTaEuz20hWZ0AKEOyYzQIHJcx/Z4OWlq5p7iFIZMtiV&#10;mAUIs4MybXvcfo/X7X2eP/0fAAD//wMAUEsDBBQABgAIAAAAIQBlzoJe3QAAAAUBAAAPAAAAZHJz&#10;L2Rvd25yZXYueG1sTI9BS8NAEIXvgv9hGcGb3cSSNqTZlFLUUxFsBeltmp0modnZkN0m6b939aKX&#10;gcd7vPdNvp5MKwbqXWNZQTyLQBCXVjdcKfg8vD6lIJxH1thaJgU3crAu7u9yzLQd+YOGva9EKGGX&#10;oYLa+y6T0pU1GXQz2xEH72x7gz7IvpK6xzGUm1Y+R9FCGmw4LNTY0bam8rK/GgVvI46befwy7C7n&#10;7e14SN6/djEp9fgwbVYgPE3+Lww/+AEdisB0slfWTrQKwiP+9wYvmS+XIE4K0kWagCxy+Z+++AYA&#10;AP//AwBQSwECLQAUAAYACAAAACEAtoM4kv4AAADhAQAAEwAAAAAAAAAAAAAAAAAAAAAAW0NvbnRl&#10;bnRfVHlwZXNdLnhtbFBLAQItABQABgAIAAAAIQA4/SH/1gAAAJQBAAALAAAAAAAAAAAAAAAAAC8B&#10;AABfcmVscy8ucmVsc1BLAQItABQABgAIAAAAIQBnloyTNwwAAC9aAAAOAAAAAAAAAAAAAAAAAC4C&#10;AABkcnMvZTJvRG9jLnhtbFBLAQItABQABgAIAAAAIQBlzoJe3QAAAAUBAAAPAAAAAAAAAAAAAAAA&#10;AJEOAABkcnMvZG93bnJldi54bWxQSwUGAAAAAAQABADzAAAAmw8AAAAA&#10;">
            <v:group id="Group 103" o:spid="_x0000_s1089" style="position:absolute;width:34145;height:55150" coordsize="34145,55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group id="Group 105" o:spid="_x0000_s1090" style="position:absolute;width:34145;height:55150" coordsize="34229,55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11" o:spid="_x0000_s1091" type="#_x0000_t202" style="position:absolute;width:29365;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f4cIA&#10;AADcAAAADwAAAGRycy9kb3ducmV2LnhtbERPS2sCMRC+F/wPYQRvNWvBVbdGkUJ1rz7wPN1Md0OT&#10;yXYT3W1/fVMo9DYf33PW28FZcacuGM8KZtMMBHHlteFaweX8+rgEESKyRuuZFHxRgO1m9LDGQvue&#10;j3Q/xVqkEA4FKmhibAspQ9WQwzD1LXHi3n3nMCbY1VJ32KdwZ+VTluXSoeHU0GBLLw1VH6ebU3Cb&#10;r+zh7bPNjSmPtvz2136R75WajIfdM4hIQ/wX/7lLneZnC/h9Jl0gN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Z/hwgAAANwAAAAPAAAAAAAAAAAAAAAAAJgCAABkcnMvZG93&#10;bnJldi54bWxQSwUGAAAAAAQABAD1AAAAhwMAAAAA&#10;" stroked="f">
                  <v:stroke endarrowwidth="narrow"/>
                  <v:textbox style="mso-next-textbox:#Text Box 11" inset="0,2.3mm,0,1.3mm">
                    <w:txbxContent>
                      <w:p w:rsidR="0078084A" w:rsidRDefault="0078084A" w:rsidP="00A55C8E">
                        <w:pPr>
                          <w:pStyle w:val="NormalWeb"/>
                          <w:spacing w:before="0" w:beforeAutospacing="0" w:after="0" w:afterAutospacing="0"/>
                          <w:jc w:val="center"/>
                        </w:pPr>
                        <w:proofErr w:type="spellStart"/>
                        <w:r>
                          <w:rPr>
                            <w:rFonts w:ascii="Arial" w:hAnsi="Arial" w:cs="Arial"/>
                            <w:color w:val="000000"/>
                            <w:lang w:val="en-US"/>
                          </w:rPr>
                          <w:t>Funktsioon</w:t>
                        </w:r>
                        <w:proofErr w:type="spellEnd"/>
                        <w:r>
                          <w:rPr>
                            <w:rFonts w:ascii="Arial" w:hAnsi="Arial" w:cs="Arial"/>
                            <w:color w:val="000000"/>
                            <w:lang w:val="en-US"/>
                          </w:rPr>
                          <w:t xml:space="preserve"> </w:t>
                        </w:r>
                        <w:proofErr w:type="gramStart"/>
                        <w:r>
                          <w:rPr>
                            <w:rFonts w:ascii="Arial" w:hAnsi="Arial" w:cs="Arial"/>
                            <w:b/>
                            <w:bCs/>
                            <w:color w:val="000000"/>
                          </w:rPr>
                          <w:t>loenda</w:t>
                        </w:r>
                        <w:r>
                          <w:rPr>
                            <w:rFonts w:ascii="Arial" w:hAnsi="Arial" w:cs="Arial"/>
                            <w:color w:val="000000"/>
                            <w:lang w:val="en-US"/>
                          </w:rPr>
                          <w:t>(</w:t>
                        </w:r>
                        <w:proofErr w:type="gramEnd"/>
                        <w:r>
                          <w:rPr>
                            <w:rFonts w:ascii="Arial" w:hAnsi="Arial" w:cs="Arial"/>
                            <w:color w:val="000000"/>
                          </w:rPr>
                          <w:t xml:space="preserve">tekst, </w:t>
                        </w:r>
                        <w:proofErr w:type="spellStart"/>
                        <w:r>
                          <w:rPr>
                            <w:rFonts w:ascii="Arial" w:hAnsi="Arial" w:cs="Arial"/>
                            <w:color w:val="000000"/>
                          </w:rPr>
                          <w:t>symb</w:t>
                        </w:r>
                        <w:proofErr w:type="spellEnd"/>
                        <w:r>
                          <w:rPr>
                            <w:rFonts w:ascii="Arial" w:hAnsi="Arial" w:cs="Arial"/>
                            <w:color w:val="000000"/>
                            <w:lang w:val="en-US"/>
                          </w:rPr>
                          <w:t>)</w:t>
                        </w:r>
                        <w:r>
                          <w:rPr>
                            <w:rFonts w:ascii="Arial" w:hAnsi="Arial" w:cs="Arial"/>
                            <w:b/>
                            <w:bCs/>
                            <w:color w:val="000000"/>
                            <w:lang w:val="en-US"/>
                          </w:rPr>
                          <w:t xml:space="preserve"> </w:t>
                        </w:r>
                      </w:p>
                    </w:txbxContent>
                  </v:textbox>
                </v:shape>
                <v:group id="Group 108" o:spid="_x0000_s1092" style="position:absolute;left:1067;top:3769;width:33162;height:51396" coordorigin="1067,3769" coordsize="33161,51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AutoShape 13" o:spid="_x0000_s1093" type="#_x0000_t116" style="position:absolute;left:1067;top:8749;width:33161;height:412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hKL8IA&#10;AADcAAAADwAAAGRycy9kb3ducmV2LnhtbERP32vCMBB+H/g/hBN8GZoqQ2Y1SikMfRDGnL4fzdkW&#10;k0tJMlv/ezMY7O0+vp+32Q3WiDv50DpWMJ9lIIgrp1uuFZy/P6bvIEJE1mgck4IHBdhtRy8bzLXr&#10;+Yvup1iLFMIhRwVNjF0uZagashhmriNO3NV5izFBX0vtsU/h1shFli2lxZZTQ4MdlQ1Vt9OPVfB5&#10;NKU3JfX78nE5nC9vxetxWSg1GQ/FGkSkIf6L/9wHneZnK/h9Jl0gt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eEovwgAAANwAAAAPAAAAAAAAAAAAAAAAAJgCAABkcnMvZG93&#10;bnJldi54bWxQSwUGAAAAAAQABAD1AAAAhwMAAAAA&#10;"/>
                  <v:oval id="Oval 110" o:spid="_x0000_s1094" style="position:absolute;left:16184;top:3769;width:1446;height:10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BlN8QA&#10;AADcAAAADwAAAGRycy9kb3ducmV2LnhtbESPQWvDMAyF74P+B6PCLmN1Mlgpad0yAi29LuuhRy1W&#10;k7BYDrbbJP9+Ogx2k3hP733aHSbXqweF2Hk2kK8yUMS1tx03Bi5fx9cNqJiQLfaeycBMEQ77xdMO&#10;C+tH/qRHlRolIRwLNNCmNBRax7olh3HlB2LRbj44TLKGRtuAo4S7Xr9l2Vo77FgaWhyobKn+qe7O&#10;QHgZ5nI+l8f8m0/V+7ix1/XFGvO8nD62oBJN6d/8d322gp8LvjwjE+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AZTfEAAAA3AAAAA8AAAAAAAAAAAAAAAAAmAIAAGRycy9k&#10;b3ducmV2LnhtbFBLBQYAAAAABAAEAPUAAACJAwAAAAA=&#10;" fillcolor="black">
                    <o:lock v:ext="edit" aspectratio="t"/>
                  </v:oval>
                  <v:group id="Group 111" o:spid="_x0000_s1095" style="position:absolute;left:16175;top:53735;width:1972;height:1429" coordorigin="16175,53735"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o:lock v:ext="edit" aspectratio="t"/>
                    <v:oval id="Oval 148" o:spid="_x0000_s1096" style="position:absolute;left:16175;top:53735;width:0;height: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3cKMUA&#10;AADcAAAADwAAAGRycy9kb3ducmV2LnhtbESPQUvDQBCF70L/wzJCb3ZTY4vEbktpKdSDB6Peh+w0&#10;Cc3OhuyYxn/vHARvM7w3732z2U2hMyMNqY3sYLnIwBBX0bdcO/j8OD08g0mC7LGLTA5+KMFuO7vb&#10;YOHjjd9pLKU2GsKpQAeNSF9Ym6qGAqZF7IlVu8QhoOg61NYPeNPw0NnHLFvbgC1rQ4M9HRqqruV3&#10;cHCs9+V6tLms8svxLKvr19trvnRufj/tX8AITfJv/rs+e8V/Ulp9Ri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dwoxQAAANwAAAAPAAAAAAAAAAAAAAAAAJgCAABkcnMv&#10;ZG93bnJldi54bWxQSwUGAAAAAAQABAD1AAAAigMAAAAA&#10;">
                      <o:lock v:ext="edit" aspectratio="t"/>
                    </v:oval>
                    <v:oval id="Oval 149" o:spid="_x0000_s1097" style="position:absolute;left:16175;top:53735;width:0;height: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njt8EA&#10;AADcAAAADwAAAGRycy9kb3ducmV2LnhtbERPTWvCQBC9C/6HZYRepG4sGjR1FQlYvDb10OM0Oyah&#10;2dmwu5rk33eFgrd5vM/ZHQbTijs531hWsFwkIIhLqxuuFFy+Tq8bED4ga2wtk4KRPBz208kOM217&#10;/qR7ESoRQ9hnqKAOocuk9GVNBv3CdsSRu1pnMEToKqkd9jHctPItSVJpsOHYUGNHeU3lb3EzCty8&#10;G/PxnJ+WP/xRrPuN/k4vWqmX2XB8BxFoCE/xv/us4/zVFh7Px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J47fBAAAA3AAAAA8AAAAAAAAAAAAAAAAAmAIAAGRycy9kb3du&#10;cmV2LnhtbFBLBQYAAAAABAAEAPUAAACGAwAAAAA=&#10;" fillcolor="black">
                      <o:lock v:ext="edit" aspectratio="t"/>
                    </v:oval>
                  </v:group>
                  <v:shape id="Text Box 19" o:spid="_x0000_s1098" type="#_x0000_t202" style="position:absolute;left:19547;top:28488;width:6430;height:22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YSzsUA&#10;AADcAAAADwAAAGRycy9kb3ducmV2LnhtbERPS2vCQBC+F/oflin0EnQTD6WkrkEFH2CpaIXS25gd&#10;k2B2NmS3Mfn33ULB23x8z5lmvalFR62rLCtIxjEI4tzqigsFp8/V6BWE88gaa8ukYCAH2ezxYYqp&#10;tjc+UHf0hQgh7FJUUHrfpFK6vCSDbmwb4sBdbGvQB9gWUrd4C+GmlpM4fpEGKw4NJTa0LCm/Hn+M&#10;gijyXbEZPuJF9PW+3lT7M34PO6Wen/r5GwhPvb+L/91bHeYnE/h7Jlw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hLOxQAAANwAAAAPAAAAAAAAAAAAAAAAAJgCAABkcnMv&#10;ZG93bnJldi54bWxQSwUGAAAAAAQABAD1AAAAigMAAAAA&#10;" filled="f" stroked="f">
                    <v:stroke endarrowwidth="narrow"/>
                    <v:textbox style="mso-next-textbox:#Text Box 19" inset="2.16pt,1.8pt,0,0">
                      <w:txbxContent>
                        <w:p w:rsidR="0078084A" w:rsidRPr="00946C71" w:rsidRDefault="0078084A" w:rsidP="00A55C8E">
                          <w:pPr>
                            <w:pStyle w:val="NormalWeb"/>
                            <w:spacing w:before="0" w:beforeAutospacing="0" w:after="0" w:afterAutospacing="0"/>
                            <w:rPr>
                              <w:sz w:val="18"/>
                            </w:rPr>
                          </w:pPr>
                          <w:r w:rsidRPr="00946C71">
                            <w:rPr>
                              <w:rFonts w:ascii="Arial" w:hAnsi="Arial" w:cs="Arial"/>
                              <w:color w:val="000000"/>
                              <w:sz w:val="18"/>
                            </w:rPr>
                            <w:t xml:space="preserve">s = </w:t>
                          </w:r>
                          <w:proofErr w:type="spellStart"/>
                          <w:r w:rsidRPr="00946C71">
                            <w:rPr>
                              <w:rFonts w:ascii="Arial" w:hAnsi="Arial" w:cs="Arial"/>
                              <w:color w:val="000000"/>
                              <w:sz w:val="18"/>
                            </w:rPr>
                            <w:t>symb</w:t>
                          </w:r>
                          <w:proofErr w:type="spellEnd"/>
                        </w:p>
                      </w:txbxContent>
                    </v:textbox>
                  </v:shape>
                  <v:shape id="AutoShape 20" o:spid="_x0000_s1099" type="#_x0000_t4" style="position:absolute;left:12012;top:20247;width:10007;height:1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2ZVMMA&#10;AADcAAAADwAAAGRycy9kb3ducmV2LnhtbERPS2vCQBC+F/oflil4qxsrFkldpSii3nyU6nHITpOQ&#10;3dmYXWP8965Q8DYf33Mms84a0VLjS8cKBv0EBHHmdMm5gp/D8n0MwgdkjcYxKbiRh9n09WWCqXZX&#10;3lG7D7mIIexTVFCEUKdS+qwgi77vauLI/bnGYoiwyaVu8BrDrZEfSfIpLZYcGwqsaV5QVu0vVsGv&#10;r+ajxXmx2W1Px3a7upjKr41Svbfu+wtEoC48xf/utY7zB0N4PBMvkN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2ZVMMAAADcAAAADwAAAAAAAAAAAAAAAACYAgAAZHJzL2Rv&#10;d25yZXYueG1sUEsFBgAAAAAEAAQA9QAAAIgDAAAAAA==&#10;" fillcolor="#0cf"/>
                  <v:roundrect id="AutoShape 21" o:spid="_x0000_s1100" style="position:absolute;left:11059;top:11623;width:11823;height:2668;visibility:visib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fJ8IA&#10;AADcAAAADwAAAGRycy9kb3ducmV2LnhtbERP24rCMBB9F/Yfwizsm6aKilSjyC4uKrqLlw8YkrEt&#10;NpPSRNv9+40g+DaHc53ZorWluFPtC8cK+r0EBLF2puBMwfm06k5A+IBssHRMCv7Iw2L+1plhalzD&#10;B7ofQyZiCPsUFeQhVKmUXudk0fdcRRy5i6sthgjrTJoamxhuSzlIkrG0WHBsyLGiz5z09XizCn5O&#10;o2b39b0PerP9NbbdT5LdUCv18d4upyACteElfrrXJs7vD+HxTLxAz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8nwgAAANwAAAAPAAAAAAAAAAAAAAAAAJgCAABkcnMvZG93&#10;bnJldi54bWxQSwUGAAAAAAQABAD1AAAAhwMAAAAA&#10;">
                    <v:textbox style="mso-next-textbox:#AutoShape 21" inset="2.88pt,1.8pt,2.88pt,0">
                      <w:txbxContent>
                        <w:p w:rsidR="0078084A" w:rsidRPr="00946C71" w:rsidRDefault="0078084A" w:rsidP="00A55C8E">
                          <w:pPr>
                            <w:pStyle w:val="NormalWeb"/>
                            <w:spacing w:before="0" w:beforeAutospacing="0" w:after="0" w:afterAutospacing="0"/>
                            <w:jc w:val="center"/>
                            <w:rPr>
                              <w:sz w:val="20"/>
                            </w:rPr>
                          </w:pPr>
                          <w:r w:rsidRPr="00946C71">
                            <w:rPr>
                              <w:rFonts w:ascii="Arial" w:hAnsi="Arial" w:cs="Arial"/>
                              <w:color w:val="000000"/>
                              <w:sz w:val="20"/>
                            </w:rPr>
                            <w:t>L</w:t>
                          </w:r>
                          <w:r w:rsidRPr="00946C71">
                            <w:rPr>
                              <w:rFonts w:ascii="Arial" w:hAnsi="Arial" w:cs="Arial"/>
                              <w:color w:val="000000"/>
                              <w:sz w:val="20"/>
                              <w:lang w:val="en-US"/>
                            </w:rPr>
                            <w:t xml:space="preserve"> = </w:t>
                          </w:r>
                          <w:proofErr w:type="spellStart"/>
                          <w:r w:rsidRPr="00946C71">
                            <w:rPr>
                              <w:rFonts w:ascii="Arial" w:hAnsi="Arial" w:cs="Arial"/>
                              <w:color w:val="000000"/>
                              <w:sz w:val="20"/>
                            </w:rPr>
                            <w:t>Len(tekst</w:t>
                          </w:r>
                          <w:proofErr w:type="spellEnd"/>
                          <w:r w:rsidRPr="00946C71">
                            <w:rPr>
                              <w:rFonts w:ascii="Arial" w:hAnsi="Arial" w:cs="Arial"/>
                              <w:color w:val="000000"/>
                              <w:sz w:val="20"/>
                            </w:rPr>
                            <w:t>)</w:t>
                          </w:r>
                        </w:p>
                      </w:txbxContent>
                    </v:textbox>
                  </v:roundrect>
                  <v:roundrect id="AutoShape 25" o:spid="_x0000_s1101" style="position:absolute;left:9534;top:24580;width:14969;height:2668;visibility:visib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J6vMIA&#10;AADcAAAADwAAAGRycy9kb3ducmV2LnhtbERP22rCQBB9L/gPywi+1Y2lSoiuIkqLFm3x8gHD7pgE&#10;s7Mhu5r077sFwbc5nOvMFp2txJ0aXzpWMBomIIi1MyXnCs6nj9cUhA/IBivHpOCXPCzmvZcZZsa1&#10;fKD7MeQihrDPUEERQp1J6XVBFv3Q1cSRu7jGYoiwyaVpsI3htpJvSTKRFkuODQXWtCpIX483q+D7&#10;NG5368990NuvH2O7fZrs3rVSg363nIII1IWn+OHemDh/NIb/Z+IF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nq8wgAAANwAAAAPAAAAAAAAAAAAAAAAAJgCAABkcnMvZG93&#10;bnJldi54bWxQSwUGAAAAAAQABAD1AAAAhwMAAAAA&#10;">
                    <v:textbox style="mso-next-textbox:#AutoShape 25" inset="2.88pt,1.8pt,2.88pt,0">
                      <w:txbxContent>
                        <w:p w:rsidR="0078084A" w:rsidRPr="00946C71" w:rsidRDefault="0078084A" w:rsidP="00A55C8E">
                          <w:pPr>
                            <w:pStyle w:val="NormalWeb"/>
                            <w:spacing w:before="0" w:beforeAutospacing="0" w:after="0" w:afterAutospacing="0"/>
                            <w:jc w:val="center"/>
                            <w:rPr>
                              <w:sz w:val="20"/>
                            </w:rPr>
                          </w:pPr>
                          <w:r w:rsidRPr="00946C71">
                            <w:rPr>
                              <w:rFonts w:ascii="Arial" w:hAnsi="Arial" w:cs="Arial"/>
                              <w:color w:val="000000"/>
                              <w:sz w:val="20"/>
                            </w:rPr>
                            <w:t xml:space="preserve">s = </w:t>
                          </w:r>
                          <w:proofErr w:type="spellStart"/>
                          <w:r w:rsidRPr="00946C71">
                            <w:rPr>
                              <w:rFonts w:ascii="Arial" w:hAnsi="Arial" w:cs="Arial"/>
                              <w:color w:val="000000"/>
                              <w:sz w:val="20"/>
                            </w:rPr>
                            <w:t>mid(tekst</w:t>
                          </w:r>
                          <w:proofErr w:type="spellEnd"/>
                          <w:r w:rsidRPr="00946C71">
                            <w:rPr>
                              <w:rFonts w:ascii="Arial" w:hAnsi="Arial" w:cs="Arial"/>
                              <w:color w:val="000000"/>
                              <w:sz w:val="20"/>
                            </w:rPr>
                            <w:t>, j, 1)</w:t>
                          </w:r>
                        </w:p>
                      </w:txbxContent>
                    </v:textbox>
                  </v:roundrect>
                  <v:shape id="AutoShape 27" o:spid="_x0000_s1102" type="#_x0000_t4" style="position:absolute;left:14606;top:29486;width:5010;height:1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m7cIA&#10;AADcAAAADwAAAGRycy9kb3ducmV2LnhtbERPS2sCMRC+F/wPYYTeatZCraxGEYsg7aH4RG9DMm4W&#10;N5NlE3X9941Q8DYf33PG09ZV4kpNKD0r6PcyEMTam5ILBdvN4m0IIkRkg5VnUnCnANNJ52WMufE3&#10;XtF1HQuRQjjkqMDGWOdSBm3JYej5mjhxJ984jAk2hTQN3lK4q+R7lg2kw5JTg8Wa5pb0eX1xCn5n&#10;u++voz7o6C87+7OXi49yWSn12m1nIxCR2vgU/7uXJs3vf8LjmXSBn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dCbtwgAAANwAAAAPAAAAAAAAAAAAAAAAAJgCAABkcnMvZG93&#10;bnJldi54bWxQSwUGAAAAAAQABAD1AAAAhwMAAAAA&#10;" fillcolor="#cff"/>
                  <v:roundrect id="AutoShape 29" o:spid="_x0000_s1103" style="position:absolute;left:18401;top:32012;width:13538;height:2668;visibility:visib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TmcYA&#10;AADcAAAADwAAAGRycy9kb3ducmV2LnhtbESP3WrDMAyF7wt7B6PB7lpnZR0lrVvGxsZW+kN/HkDY&#10;ahIWyyH2mvTtq4tB7yTO0Tmf5sve1+pCbawCG3geZaCIbXAVFwZOx8/hFFRMyA7rwGTgShGWi4fB&#10;HHMXOt7T5ZAKJSEcczRQptTkWkdbksc4Cg2xaOfQekyytoV2LXYS7ms9zrJX7bFiaSixofeS7O/h&#10;zxvYHifd+uNrk+zPaud8v5lm6xdrzNNj/zYDlahPd/P/9bcT/LHgyzMygV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kTmcYAAADcAAAADwAAAAAAAAAAAAAAAACYAgAAZHJz&#10;L2Rvd25yZXYueG1sUEsFBgAAAAAEAAQA9QAAAIsDAAAAAA==&#10;">
                    <v:textbox style="mso-next-textbox:#AutoShape 29" inset="2.88pt,1.8pt,2.88pt,0">
                      <w:txbxContent>
                        <w:p w:rsidR="0078084A" w:rsidRPr="00946C71" w:rsidRDefault="0078084A" w:rsidP="00A55C8E">
                          <w:pPr>
                            <w:pStyle w:val="NormalWeb"/>
                            <w:spacing w:before="0" w:beforeAutospacing="0" w:after="0" w:afterAutospacing="0"/>
                            <w:jc w:val="center"/>
                            <w:rPr>
                              <w:sz w:val="20"/>
                            </w:rPr>
                          </w:pPr>
                          <w:r w:rsidRPr="00946C71">
                            <w:rPr>
                              <w:rFonts w:ascii="Arial" w:hAnsi="Arial" w:cs="Arial"/>
                              <w:color w:val="000000"/>
                              <w:sz w:val="20"/>
                            </w:rPr>
                            <w:t>mitu = mitu + 1</w:t>
                          </w:r>
                        </w:p>
                      </w:txbxContent>
                    </v:textbox>
                  </v:roundrect>
                  <v:shape id="AutoShape 30" o:spid="_x0000_s1104" type="#_x0000_t4" style="position:absolute;left:14642;top:35392;width:5010;height:18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e8sEA&#10;AADcAAAADwAAAGRycy9kb3ducmV2LnhtbERPzYrCMBC+L/gOYQRva6oHkWoUEQRZvdjdBxibsak2&#10;k5pk2/r2m4WFvc3H9zvr7WAb0ZEPtWMFs2kGgrh0uuZKwdfn4X0JIkRkjY1jUvCiANvN6G2NuXY9&#10;X6grYiVSCIccFZgY21zKUBqyGKauJU7czXmLMUFfSe2xT+G2kfMsW0iLNacGgy3tDZWP4tsquF9b&#10;05+Xz1tWlL6TH2d/fF5OSk3Gw24FItIQ/8V/7qNO8+cz+H0mXS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6w3vLBAAAA3AAAAA8AAAAAAAAAAAAAAAAAmAIAAGRycy9kb3du&#10;cmV2LnhtbFBLBQYAAAAABAAEAPUAAACGAwAAAAA=&#10;"/>
                  <v:shape id="AutoShape 31" o:spid="_x0000_s1105" type="#_x0000_t4" style="position:absolute;left:12108;top:44138;width:10006;height:1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32csIA&#10;AADcAAAADwAAAGRycy9kb3ducmV2LnhtbERPTWvCQBC9F/wPywje6saApURXEaXU3tQW9ThkxyRk&#10;dzZm15j++64g9DaP9znzZW+N6Kj1lWMFk3ECgjh3uuJCwc/3x+s7CB+QNRrHpOCXPCwXg5c5Ztrd&#10;eU/dIRQihrDPUEEZQpNJ6fOSLPqxa4gjd3GtxRBhW0jd4j2GWyPTJHmTFiuODSU2tC4prw83q+Do&#10;6/V0c9187XfnU7f7vJnab41So2G/moEI1Id/8dO91XF+msLjmXiB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fZywgAAANwAAAAPAAAAAAAAAAAAAAAAAJgCAABkcnMvZG93&#10;bnJldi54bWxQSwUGAAAAAAQABAD1AAAAhwMAAAAA&#10;" fillcolor="#0cf"/>
                  <v:shape id="AutoShape 115" o:spid="_x0000_s1106" type="#_x0000_t32" style="position:absolute;left:16972;top:4816;width:0;height:16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ChWMUAAADcAAAADwAAAGRycy9kb3ducmV2LnhtbERPS2vCQBC+F/oflhF6KbrxQZHoKqUg&#10;hNaiVS/exuyYxGZnw+42pv31XaHQ23x8z5kvO1OLlpyvLCsYDhIQxLnVFRcKDvtVfwrCB2SNtWVS&#10;8E0elov7uzmm2l75g9pdKEQMYZ+igjKEJpXS5yUZ9APbEEfubJ3BEKErpHZ4jeGmlqMkeZIGK44N&#10;JTb0UlL+ufsyCtaT4+vjNrTZ6YfeTvLynrnLxir10OueZyACdeFf/OfOdJw/GsPtmXiB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ChWMUAAADcAAAADwAAAAAAAAAA&#10;AAAAAAChAgAAZHJzL2Rvd25yZXYueG1sUEsFBgAAAAAEAAQA+QAAAJMDAAAAAA==&#10;">
                    <v:stroke endarrow="open" endarrowwidth="narrow"/>
                  </v:shape>
                  <v:shape id="AutoShape 122" o:spid="_x0000_s1107" type="#_x0000_t32" style="position:absolute;left:16148;top:19386;width:1715;height:7;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IaMQAAADcAAAADwAAAGRycy9kb3ducmV2LnhtbERPTWvCQBC9C/0PyxS8iG6MpZboKqIW&#10;PYi0sXoesmMSzM6G7Fbjv3eFQm/zeJ8znbemEldqXGlZwXAQgSDOrC45V/Bz+Ox/gHAeWWNlmRTc&#10;ycF89tKZYqLtjb/pmvpchBB2CSoovK8TKV1WkEE3sDVx4M62MegDbHKpG7yFcFPJOIrepcGSQ0OB&#10;NS0Lyi7pr1FwiMc2O41G++Hua1Xb426/WZc9pbqv7WICwlPr/8V/7q0O8+M3eD4TLp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6IhoxAAAANwAAAAPAAAAAAAAAAAA&#10;AAAAAKECAABkcnMvZG93bnJldi54bWxQSwUGAAAAAAQABAD5AAAAkgMAAAAA&#10;">
                    <v:stroke endarrow="open" endarrowwidth="narrow"/>
                  </v:shape>
                  <v:shape id="AutoShape 126" o:spid="_x0000_s1108" type="#_x0000_t32" style="position:absolute;left:15914;top:28295;width:2286;height:95;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Qt88QAAADcAAAADwAAAGRycy9kb3ducmV2LnhtbERPTWvCQBC9C/0PyxS8iG6MtJboKqIW&#10;PYi0sXoesmMSzM6G7Fbjv3eFQm/zeJ8znbemEldqXGlZwXAQgSDOrC45V/Bz+Ox/gHAeWWNlmRTc&#10;ycF89tKZYqLtjb/pmvpchBB2CSoovK8TKV1WkEE3sDVx4M62MegDbHKpG7yFcFPJOIrepcGSQ0OB&#10;NS0Lyi7pr1FwiMc2O41G++Hua1Xb426/WZc9pbqv7WICwlPr/8V/7q0O8+M3eD4TLp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pC3zxAAAANwAAAAPAAAAAAAAAAAA&#10;AAAAAKECAABkcnMvZG93bnJldi54bWxQSwUGAAAAAAQABAD5AAAAkgMAAAAA&#10;">
                    <v:stroke endarrow="open" endarrowwidth="narrow"/>
                  </v:shape>
                  <v:shapetype id="_x0000_t33" coordsize="21600,21600" o:spt="33" o:oned="t" path="m,l21600,r,21600e" filled="f">
                    <v:stroke joinstyle="miter"/>
                    <v:path arrowok="t" fillok="f" o:connecttype="none"/>
                    <o:lock v:ext="edit" shapetype="t"/>
                  </v:shapetype>
                  <v:shape id="AutoShape 129" o:spid="_x0000_s1109" type="#_x0000_t33" style="position:absolute;left:19616;top:30391;width:5543;height:157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Ze6b8AAADcAAAADwAAAGRycy9kb3ducmV2LnhtbERPzYrCMBC+C75DGGFvmipYpGsUERQP&#10;LqjrAwzN2FabSUmi7fr0G0HwNh/f78yXnanFg5yvLCsYjxIQxLnVFRcKzr+b4QyED8gaa8uk4I88&#10;LBf93hwzbVs+0uMUChFD2GeooAyhyaT0eUkG/cg2xJG7WGcwROgKqR22MdzUcpIkqTRYcWwosaF1&#10;SfntdDcKDoT7pzHyuk6nP8/72Rdh61qlvgbd6htEoC58xG/3Tsf5kxRez8QL5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Ze6b8AAADcAAAADwAAAAAAAAAAAAAAAACh&#10;AgAAZHJzL2Rvd25yZXYueG1sUEsFBgAAAAAEAAQA+QAAAI0DAAAAAA==&#10;" strokecolor="red">
                    <v:stroke endarrow="open" endarrowwidth="narrow"/>
                  </v:shape>
                  <v:shape id="AutoShape 130" o:spid="_x0000_s1110" type="#_x0000_t32" style="position:absolute;left:15074;top:33326;width:4096;height:36;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Q2+8AAAADcAAAADwAAAGRycy9kb3ducmV2LnhtbERPy6rCMBDdC/5DGMGdpgo+6DWKiIKI&#10;C19473Jo5rbFZlKaaOvfG0FwN4fznNmiMYV4UOVyywoG/QgEcWJ1zqmCy3nTm4JwHlljYZkUPMnB&#10;Yt5uzTDWtuYjPU4+FSGEXYwKMu/LWEqXZGTQ9W1JHLh/Wxn0AVap1BXWIdwUchhFY2kw59CQYUmr&#10;jJLb6W4UrA/G7SkfSXTX3x2Nnsut/auV6naa5Q8IT43/ij/urQ7zhxN4PxMukPM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bUNvvAAAAA3AAAAA8AAAAAAAAAAAAAAAAA&#10;oQIAAGRycy9kb3ducmV2LnhtbFBLBQYAAAAABAAEAPkAAACOAwAAAAA=&#10;" strokecolor="red">
                    <v:stroke endarrow="open" endarrowwidth="narrow" joinstyle="miter"/>
                  </v:shape>
                  <v:shape id="AutoShape 131" o:spid="_x0000_s1111" type="#_x0000_t33" style="position:absolute;left:21572;top:32710;width:1667;height:5507;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2LGsYAAADcAAAADwAAAGRycy9kb3ducmV2LnhtbESPQWvCQBCF7wX/wzJCL0U3KpQ2dRUV&#10;FcGD1HrxNmSnSTQ7G7LbGP+9cxB6m+G9ee+b6bxzlWqpCaVnA6NhAoo487bk3MDpZzP4ABUissXK&#10;Mxm4U4D5rPcyxdT6G39Te4y5khAOKRooYqxTrUNWkMMw9DWxaL++cRhlbXJtG7xJuKv0OEnetcOS&#10;paHAmlYFZdfjnzOQfZ6xvfB2u1wvD/fFOV9X+7erMa/9bvEFKlIX/83P650V/IngyzMygZ4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NixrGAAAA3AAAAA8AAAAAAAAA&#10;AAAAAAAAoQIAAGRycy9kb3ducmV2LnhtbFBLBQYAAAAABAAEAPkAAACUAwAAAAA=&#10;" strokecolor="red">
                    <v:stroke endarrow="open" endarrowwidth="narrow"/>
                  </v:shape>
                  <v:shape id="AutoShape 132" o:spid="_x0000_s1112" type="#_x0000_t32" style="position:absolute;left:17111;top:41383;width:243;height:27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YPPMAAAADcAAAADwAAAGRycy9kb3ducmV2LnhtbERPS2vCQBC+F/wPywi91Y0VakldRZRi&#10;etMk3ofsmASzsyG75vHvu4WCt/n4nrPZjaYRPXWutqxguYhAEBdW11wqyLPvt08QziNrbCyTgokc&#10;7Lazlw3G2g58oT71pQgh7GJUUHnfxlK6oiKDbmFb4sDdbGfQB9iVUnc4hHDTyPco+pAGaw4NFbZ0&#10;qKi4pw+j4GfNySO/nTjPkvo6TJrPxysr9Tof918gPI3+Kf53JzrMXy3h75lwgd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IGDzzAAAAA3AAAAA8AAAAAAAAAAAAAAAAA&#10;oQIAAGRycy9kb3ducmV2LnhtbFBLBQYAAAAABAAEAPkAAACOAwAAAAA=&#10;" strokecolor="red">
                    <v:stroke endarrow="open" endarrowwidth="narrow"/>
                  </v:shape>
                  <v:shape id="AutoShape 133" o:spid="_x0000_s1113" type="#_x0000_t34" style="position:absolute;left:12012;top:21152;width:96;height:23891;rotation:18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9+mcQAAADcAAAADwAAAGRycy9kb3ducmV2LnhtbERPTWvCQBC9F/wPyxS8lGajBZHoKlUo&#10;VYRiEy/ehuyYRLOzIbsm6b93C4Xe5vE+Z7keTC06al1lWcEkikEQ51ZXXCg4ZR+vcxDOI2usLZOC&#10;H3KwXo2elpho2/M3dakvRAhhl6CC0vsmkdLlJRl0kW2IA3exrUEfYFtI3WIfwk0tp3E8kwYrDg0l&#10;NrQtKb+ld6PgmL3k8y+3kXXxOdvG2WZ/dYezUuPn4X0BwtPg/8V/7p0O89+m8PtMuE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736ZxAAAANwAAAAPAAAAAAAAAAAA&#10;AAAAAKECAABkcnMvZG93bnJldi54bWxQSwUGAAAAAAQABAD5AAAAkgMAAAAA&#10;" adj="1015647" strokecolor="red" strokeweight="1.5pt">
                    <v:stroke endarrow="open" endarrowwidth="narrow"/>
                  </v:shape>
                  <v:shape id="Text Box 135" o:spid="_x0000_s1114" type="#_x0000_t202" style="position:absolute;left:15257;top:31346;width:1464;height:2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rNcUA&#10;AADcAAAADwAAAGRycy9kb3ducmV2LnhtbERPTWvCQBC9C/0PyxS8hLqpQimpq2hBLVgsjULxNmbH&#10;JJidDdltTP69Wyh4m8f7nOm8M5VoqXGlZQXPoxgEcWZ1ybmCw3719ArCeWSNlWVS0JOD+exhMMVE&#10;2yt/U5v6XIQQdgkqKLyvEyldVpBBN7I1ceDOtjHoA2xyqRu8hnBTyXEcv0iDJYeGAmt6Lyi7pL9G&#10;QRT5Nt/0u3gZ/XyuN+XXCY/9VqnhY7d4A+Gp83fxv/tDh/mTCfw9Ey6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s1xQAAANwAAAAPAAAAAAAAAAAAAAAAAJgCAABkcnMv&#10;ZG93bnJldi54bWxQSwUGAAAAAAQABAD1AAAAigMAAAAA&#10;" filled="f" stroked="f">
                    <v:stroke endarrowwidth="narrow"/>
                    <v:textbox style="mso-next-textbox:#Text Box 135" inset="2.16pt,1.8pt,0,0">
                      <w:txbxContent>
                        <w:p w:rsidR="0078084A" w:rsidRPr="00946C71" w:rsidRDefault="0078084A" w:rsidP="00A55C8E">
                          <w:pPr>
                            <w:pStyle w:val="NormalWeb"/>
                            <w:spacing w:before="0" w:beforeAutospacing="0" w:after="0" w:afterAutospacing="0"/>
                            <w:rPr>
                              <w:sz w:val="16"/>
                              <w:szCs w:val="16"/>
                            </w:rPr>
                          </w:pPr>
                          <w:proofErr w:type="spellStart"/>
                          <w:proofErr w:type="gramStart"/>
                          <w:r w:rsidRPr="00946C71">
                            <w:rPr>
                              <w:rFonts w:ascii="Arial" w:hAnsi="Arial" w:cs="Arial"/>
                              <w:color w:val="000000"/>
                              <w:sz w:val="16"/>
                              <w:szCs w:val="16"/>
                              <w:lang w:val="en-US"/>
                            </w:rPr>
                            <w:t>ei</w:t>
                          </w:r>
                          <w:proofErr w:type="spellEnd"/>
                          <w:proofErr w:type="gramEnd"/>
                        </w:p>
                      </w:txbxContent>
                    </v:textbox>
                  </v:shape>
                  <v:shape id="AutoShape 138" o:spid="_x0000_s1115" type="#_x0000_t32" style="position:absolute;left:16016;top:47043;width:2220;height:29;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EetcMAAADcAAAADwAAAGRycy9kb3ducmV2LnhtbERPS2vCQBC+F/oflil4KbrRSC3RVcQH&#10;ehBptXoesmMSzM6G7Krx37uC0Nt8fM8ZTRpTiivVrrCsoNuJQBCnVhecKfjbL9vfIJxH1lhaJgV3&#10;cjAZv7+NMNH2xr903flMhBB2CSrIva8SKV2ak0HXsRVx4E62NugDrDOpa7yFcFPKXhR9SYMFh4Yc&#10;K5rllJ53F6Ng3xvY9BjH2+7mZ17Zw2a7WhSfSrU+mukQhKfG/4tf7rUO8+M+PJ8JF8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xHrXDAAAA3AAAAA8AAAAAAAAAAAAA&#10;AAAAoQIAAGRycy9kb3ducmV2LnhtbFBLBQYAAAAABAAEAPkAAACRAwAAAAA=&#10;">
                    <v:stroke endarrow="open" endarrowwidth="narrow"/>
                  </v:shape>
                  <v:shape id="Text Box 144" o:spid="_x0000_s1116" type="#_x0000_t202" style="position:absolute;left:9343;top:6478;width:15160;height:3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W6sIA&#10;AADcAAAADwAAAGRycy9kb3ducmV2LnhtbERPS2sCMRC+F/wPYQRvNVulKqtRxAcWoYda9Txsxt2l&#10;m8maRN39901B6G0+vufMFo2pxJ2cLy0reOsnIIgzq0vOFRy/t68TED4ga6wsk4KWPCzmnZcZpto+&#10;+Ivuh5CLGMI+RQVFCHUqpc8KMuj7tiaO3MU6gyFCl0vt8BHDTSUHSTKSBkuODQXWtCoo+zncjALc&#10;1CNnxuNSr6/nfPfZVu1+eVKq122WUxCBmvAvfro/dJw/fIe/Z+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RxbqwgAAANwAAAAPAAAAAAAAAAAAAAAAAJgCAABkcnMvZG93&#10;bnJldi54bWxQSwUGAAAAAAQABAD1AAAAhwMAAAAA&#10;">
                    <v:textbox style="mso-next-textbox:#Text Box 144" inset="2.5mm,2mm,2.5mm,1.3mm">
                      <w:txbxContent>
                        <w:p w:rsidR="0078084A" w:rsidRPr="00946C71" w:rsidRDefault="0078084A" w:rsidP="00A55C8E">
                          <w:pPr>
                            <w:pStyle w:val="NormalWeb"/>
                            <w:spacing w:before="0" w:beforeAutospacing="0" w:after="0" w:afterAutospacing="0"/>
                            <w:jc w:val="center"/>
                            <w:rPr>
                              <w:sz w:val="20"/>
                            </w:rPr>
                          </w:pPr>
                          <w:r w:rsidRPr="00946C71">
                            <w:rPr>
                              <w:rFonts w:ascii="Arial" w:hAnsi="Arial" w:cs="Arial"/>
                              <w:b/>
                              <w:bCs/>
                              <w:color w:val="000000"/>
                              <w:sz w:val="20"/>
                            </w:rPr>
                            <w:t xml:space="preserve">tekst, </w:t>
                          </w:r>
                          <w:proofErr w:type="spellStart"/>
                          <w:r w:rsidRPr="00946C71">
                            <w:rPr>
                              <w:rFonts w:ascii="Arial" w:hAnsi="Arial" w:cs="Arial"/>
                              <w:b/>
                              <w:bCs/>
                              <w:color w:val="000000"/>
                              <w:sz w:val="20"/>
                            </w:rPr>
                            <w:t>symb</w:t>
                          </w:r>
                          <w:proofErr w:type="spellEnd"/>
                        </w:p>
                      </w:txbxContent>
                    </v:textbox>
                  </v:shape>
                  <v:shape id="Text Box 145" o:spid="_x0000_s1117" type="#_x0000_t202" style="position:absolute;left:11822;top:48209;width:10678;height:33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WIncMA&#10;AADcAAAADwAAAGRycy9kb3ducmV2LnhtbERPTWvCQBC9C/6HZYTedGMLUaJrCLalpeBBbT0P2WkS&#10;mp1Nd7ea/PuuIHibx/ucdd6bVpzJ+caygvksAUFcWt1wpeDz+DpdgvABWWNrmRQM5CHfjEdrzLS9&#10;8J7Oh1CJGMI+QwV1CF0mpS9rMuhntiOO3Ld1BkOErpLa4SWGm1Y+JkkqDTYcG2rsaFtT+XP4Mwrw&#10;pUudWSwa/fx7qt52Qzt8FF9KPUz6YgUiUB/u4pv7Xcf5Tylcn4kX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WIncMAAADcAAAADwAAAAAAAAAAAAAAAACYAgAAZHJzL2Rv&#10;d25yZXYueG1sUEsFBgAAAAAEAAQA9QAAAIgDAAAAAA==&#10;">
                    <v:textbox style="mso-next-textbox:#Text Box 145" inset="2.5mm,2mm,2.5mm,1.3mm">
                      <w:txbxContent>
                        <w:p w:rsidR="0078084A" w:rsidRPr="00946C71" w:rsidRDefault="0078084A" w:rsidP="00A55C8E">
                          <w:pPr>
                            <w:pStyle w:val="NormalWeb"/>
                            <w:spacing w:before="0" w:beforeAutospacing="0" w:after="0" w:afterAutospacing="0"/>
                            <w:jc w:val="center"/>
                            <w:rPr>
                              <w:sz w:val="20"/>
                            </w:rPr>
                          </w:pPr>
                          <w:r w:rsidRPr="00946C71">
                            <w:rPr>
                              <w:rFonts w:ascii="Arial" w:hAnsi="Arial" w:cs="Arial"/>
                              <w:b/>
                              <w:bCs/>
                              <w:color w:val="000000"/>
                              <w:sz w:val="20"/>
                            </w:rPr>
                            <w:t>mitu</w:t>
                          </w:r>
                        </w:p>
                      </w:txbxContent>
                    </v:textbox>
                  </v:shape>
                  <v:shape id="AutoShape 146" o:spid="_x0000_s1118" type="#_x0000_t32" style="position:absolute;left:16039;top:52603;width:2233;height:32;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h9AsIAAADcAAAADwAAAGRycy9kb3ducmV2LnhtbERPS2sCMRC+F/wPYQRvNau1KlujSFGp&#10;F8EH6nHYTDeLm8myibr990YQepuP7zmTWWNLcaPaF44V9LoJCOLM6YJzBYf98n0MwgdkjaVjUvBH&#10;HmbT1tsEU+3uvKXbLuQihrBPUYEJoUql9Jkhi77rKuLI/braYoiwzqWu8R7DbSn7STKUFguODQYr&#10;+jaUXXZXq0BfNoMxLk7XbD0/nrFcrTdm8alUp93Mv0AEasK/+OX+0XH+xwiez8QL5P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9h9AsIAAADcAAAADwAAAAAAAAAAAAAA&#10;AAChAgAAZHJzL2Rvd25yZXYueG1sUEsFBgAAAAAEAAQA+QAAAJADAAAAAA==&#10;">
                    <v:stroke endarrow="block"/>
                  </v:shape>
                  <v:shape id="AutoShape 147" o:spid="_x0000_s1119" type="#_x0000_t32" style="position:absolute;left:16026;top:10650;width:1810;height:47;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tM68MAAADcAAAADwAAAGRycy9kb3ducmV2LnhtbERPTWvCQBC9C/0PyxR6001rLRqzERFb&#10;6kVoFNvjkB2zwexsyK6a/vtuQfA2j/c52aK3jbhQ52vHCp5HCQji0umaKwX73ftwCsIHZI2NY1Lw&#10;Sx4W+cMgw1S7K3/RpQiViCHsU1RgQmhTKX1pyKIfuZY4ckfXWQwRdpXUHV5juG3kS5K8SYs1xwaD&#10;La0MlafibBXo0/Z1iuvvc7lZHn6w+dhszXqi1NNjv5yDCNSHu/jm/tRx/ngG/8/EC2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0LTOvDAAAA3AAAAA8AAAAAAAAAAAAA&#10;AAAAoQIAAGRycy9kb3ducmV2LnhtbFBLBQYAAAAABAAEAPkAAACRAwAAAAA=&#10;">
                    <v:stroke endarrow="block"/>
                  </v:shape>
                  <v:roundrect id="AutoShape 21" o:spid="_x0000_s1120" style="position:absolute;left:13729;top:15910;width:6579;height:2668;visibility:visib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ErQcUA&#10;AADcAAAADwAAAGRycy9kb3ducmV2LnhtbERPS0sDMRC+C/6HMII3m3URWdamRdoKCvbQB26P0824&#10;WbqZhE1st/76piB4m4/vOePpYDtxpD60jhU8jjIQxLXTLTcKtpu3hwJEiMgaO8ek4EwBppPbmzGW&#10;2p14Rcd1bEQK4VCiAhOjL6UMtSGLYeQ8ceK+XW8xJtg3Uvd4SuG2k3mWPUuLLacGg55mhurD+scq&#10;qBafu1+/L6r5vFj6j6b6Oi9MrtT93fD6AiLSEP/Ff+53neY/5XB9Jl0gJ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0StBxQAAANwAAAAPAAAAAAAAAAAAAAAAAJgCAABkcnMv&#10;ZG93bnJldi54bWxQSwUGAAAAAAQABAD1AAAAigMAAAAA&#10;" fillcolor="#f2dbdb [661]">
                    <v:textbox inset="2.88pt,1.8pt,2.88pt,0">
                      <w:txbxContent>
                        <w:p w:rsidR="0078084A" w:rsidRPr="00946C71" w:rsidRDefault="0078084A" w:rsidP="00A55C8E">
                          <w:pPr>
                            <w:pStyle w:val="NormalWeb"/>
                            <w:spacing w:before="0" w:beforeAutospacing="0" w:after="0" w:afterAutospacing="0"/>
                            <w:jc w:val="center"/>
                            <w:rPr>
                              <w:sz w:val="20"/>
                            </w:rPr>
                          </w:pPr>
                          <w:r w:rsidRPr="00946C71">
                            <w:rPr>
                              <w:rFonts w:ascii="Arial" w:hAnsi="Arial" w:cs="Arial"/>
                              <w:color w:val="000000"/>
                              <w:sz w:val="20"/>
                            </w:rPr>
                            <w:t>j = 1</w:t>
                          </w:r>
                        </w:p>
                      </w:txbxContent>
                    </v:textbox>
                  </v:roundrect>
                  <v:shape id="AutoShape 122" o:spid="_x0000_s1121" type="#_x0000_t32" style="position:absolute;left:16168;top:15032;width:1619;height:48;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71vMMAAADcAAAADwAAAGRycy9kb3ducmV2LnhtbERPS2vCQBC+F/oflil4KbrRSC3RVcQH&#10;ehBptXoesmMSzM6G7Krx37uC0Nt8fM8ZTRpTiivVrrCsoNuJQBCnVhecKfjbL9vfIJxH1lhaJgV3&#10;cjAZv7+NMNH2xr903flMhBB2CSrIva8SKV2ak0HXsRVx4E62NugDrDOpa7yFcFPKXhR9SYMFh4Yc&#10;K5rllJ53F6Ng3xvY9BjH2+7mZ17Zw2a7WhSfSrU+mukQhKfG/4tf7rUO8/sxPJ8JF8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9bzDAAAA3AAAAA8AAAAAAAAAAAAA&#10;AAAAoQIAAGRycy9kb3ducmV2LnhtbFBLBQYAAAAABAAEAPkAAACRAwAAAAA=&#10;">
                    <v:stroke endarrow="open" endarrowwidth="narrow"/>
                  </v:shape>
                  <v:shape id="AutoShape 126" o:spid="_x0000_s1122" type="#_x0000_t32" style="position:absolute;left:15771;top:23295;width:2476;height:16;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vYQcEAAADcAAAADwAAAGRycy9kb3ducmV2LnhtbERP3WrCMBS+F/YO4Qx2p+msDumMpWwM&#10;duese4BDc9ZUm5PSZDZ7eyMMvDsf3+/ZltH24kKj7xwreF5kIIgbpztuFXwfP+YbED4ga+wdk4I/&#10;8lDuHmZbLLSb+ECXOrQihbAvUIEJYSik9I0hi37hBuLE/bjRYkhwbKUecUrhtpfLLHuRFjtODQYH&#10;ejPUnOtfq+DAJ1y3cdhv9uYr5tV7HrIlK/X0GKtXEIFiuIv/3Z86zV+t4PZMukDur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S9hBwQAAANwAAAAPAAAAAAAAAAAAAAAA&#10;AKECAABkcnMvZG93bnJldi54bWxQSwUGAAAAAAQABAD5AAAAjwMAAAAA&#10;">
                    <v:stroke endarrow="open" endarrowwidth="narrow"/>
                  </v:shape>
                  <v:shape id="Text Box 19" o:spid="_x0000_s1123" type="#_x0000_t202" style="position:absolute;left:8006;top:42398;width:4100;height:22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qkgMUA&#10;AADcAAAADwAAAGRycy9kb3ducmV2LnhtbERPTWvCQBC9F/oflhF6Ed20VKvRVaQloKUgjb30NmTH&#10;JJidTbOrif56VxB6m8f7nPmyM5U4UeNKywqehxEI4szqknMFP7tkMAHhPLLGyjIpOJOD5eLxYY6x&#10;ti1/0yn1uQgh7GJUUHhfx1K6rCCDbmhr4sDtbWPQB9jkUjfYhnBTyZcoGkuDJYeGAmt6Lyg7pEej&#10;YGQuh7ffSfK3+UyOXn702+n2a6XUU69bzUB46vy/+O5e6zD/dQS3Z8IF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qSAxQAAANwAAAAPAAAAAAAAAAAAAAAAAJgCAABkcnMv&#10;ZG93bnJldi54bWxQSwUGAAAAAAQABAD1AAAAigMAAAAA&#10;" fillcolor="#f2dbdb [661]" stroked="f">
                    <v:stroke endarrowwidth="narrow"/>
                    <v:textbox inset="2.16pt,1.8pt,0,0">
                      <w:txbxContent>
                        <w:p w:rsidR="0078084A" w:rsidRPr="00946C71" w:rsidRDefault="0078084A" w:rsidP="00A55C8E">
                          <w:pPr>
                            <w:pStyle w:val="NormalWeb"/>
                            <w:spacing w:before="0" w:beforeAutospacing="0" w:after="0" w:afterAutospacing="0"/>
                            <w:rPr>
                              <w:sz w:val="18"/>
                            </w:rPr>
                          </w:pPr>
                          <w:r w:rsidRPr="00946C71">
                            <w:rPr>
                              <w:rFonts w:ascii="Arial" w:hAnsi="Arial" w:cs="Arial"/>
                              <w:color w:val="000000"/>
                              <w:sz w:val="18"/>
                            </w:rPr>
                            <w:t>j &lt;= L</w:t>
                          </w:r>
                        </w:p>
                      </w:txbxContent>
                    </v:textbox>
                  </v:shape>
                  <v:shape id="Text Box 19" o:spid="_x0000_s1124" type="#_x0000_t202" style="position:absolute;left:17447;top:45923;width:3208;height:22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470MUA&#10;AADcAAAADwAAAGRycy9kb3ducmV2LnhtbERP22rCQBB9F/oPyxR8CXWjFCmpq1jBC7RYGoXi25gd&#10;k9DsbMiuMfn7bqHg2xzOdWaLzlSipcaVlhWMRzEI4szqknMFx8P66QWE88gaK8ukoCcHi/nDYIaJ&#10;tjf+ojb1uQgh7BJUUHhfJ1K6rCCDbmRr4sBdbGPQB9jkUjd4C+GmkpM4nkqDJYeGAmtaFZT9pFej&#10;IIp8m2/7ffwWfX9stuXnGU/9u1LDx275CsJT5+/if/dOh/nPU/h7Jlw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PjvQxQAAANwAAAAPAAAAAAAAAAAAAAAAAJgCAABkcnMv&#10;ZG93bnJldi54bWxQSwUGAAAAAAQABAD1AAAAigMAAAAA&#10;" filled="f" stroked="f">
                    <v:stroke endarrowwidth="narrow"/>
                    <v:textbox inset="2.16pt,1.8pt,0,0">
                      <w:txbxContent>
                        <w:p w:rsidR="0078084A" w:rsidRPr="00946C71" w:rsidRDefault="0078084A" w:rsidP="00A55C8E">
                          <w:pPr>
                            <w:pStyle w:val="NormalWeb"/>
                            <w:spacing w:before="0" w:beforeAutospacing="0" w:after="0" w:afterAutospacing="0"/>
                            <w:rPr>
                              <w:sz w:val="18"/>
                            </w:rPr>
                          </w:pPr>
                          <w:r w:rsidRPr="00946C71">
                            <w:rPr>
                              <w:rFonts w:ascii="Arial" w:hAnsi="Arial" w:cs="Arial"/>
                              <w:color w:val="000000"/>
                              <w:sz w:val="18"/>
                            </w:rPr>
                            <w:t>j &gt; L</w:t>
                          </w:r>
                        </w:p>
                      </w:txbxContent>
                    </v:textbox>
                  </v:shape>
                </v:group>
              </v:group>
              <v:roundrect id="AutoShape 21" o:spid="_x0000_s1125" style="position:absolute;left:14018;top:38705;width:6586;height:2667;visibility:visib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CUgsQA&#10;AADcAAAADwAAAGRycy9kb3ducmV2LnhtbERPS2sCMRC+F/wPYYTealYPsqxGKT7AQnvQFrfH6Wa6&#10;WdxMwibq2l/fCIXe5uN7znzZ21ZcqAuNYwXjUQaCuHK64VrBx/v2KQcRIrLG1jEpuFGA5WLwMMdC&#10;uyvv6XKItUghHApUYGL0hZShMmQxjJwnTty36yzGBLta6g6vKdy2cpJlU2mx4dRg0NPKUHU6nK2C&#10;cvP6+eO/8nK9zt/8S10ebxszUepx2D/PQETq47/4z73TaX42hfsz6QK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AlILEAAAA3AAAAA8AAAAAAAAAAAAAAAAAmAIAAGRycy9k&#10;b3ducmV2LnhtbFBLBQYAAAAABAAEAPUAAACJAwAAAAA=&#10;" fillcolor="#f2dbdb [661]">
                <v:textbox inset="2.88pt,1.8pt,2.88pt,0">
                  <w:txbxContent>
                    <w:p w:rsidR="0078084A" w:rsidRPr="00946C71" w:rsidRDefault="0078084A" w:rsidP="00A55C8E">
                      <w:pPr>
                        <w:pStyle w:val="NormalWeb"/>
                        <w:spacing w:before="0" w:beforeAutospacing="0" w:after="0" w:afterAutospacing="0"/>
                        <w:jc w:val="center"/>
                        <w:rPr>
                          <w:sz w:val="18"/>
                        </w:rPr>
                      </w:pPr>
                      <w:r w:rsidRPr="00946C71">
                        <w:rPr>
                          <w:rFonts w:ascii="Arial" w:hAnsi="Arial" w:cs="Arial"/>
                          <w:color w:val="000000"/>
                          <w:sz w:val="18"/>
                        </w:rPr>
                        <w:t>j = j + 1</w:t>
                      </w:r>
                    </w:p>
                  </w:txbxContent>
                </v:textbox>
              </v:roundrect>
            </v:group>
            <v:shape id="AutoShape 126" o:spid="_x0000_s1126" type="#_x0000_t32" style="position:absolute;left:16975;top:37192;width:130;height:151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xkssQAAADcAAAADwAAAGRycy9kb3ducmV2LnhtbERPTWvCQBC9F/oflin0VnfbBivRVUpB&#10;lBYFrQe9DdkxCc3OptlR03/vFgq9zeN9zmTW+0adqYt1YAuPAwOKuAiu5tLC7nP+MAIVBdlhE5gs&#10;/FCE2fT2ZoK5Cxfe0HkrpUohHHO0UIm0udaxqMhjHISWOHHH0HmUBLtSuw4vKdw3+smYofZYc2qo&#10;sKW3ioqv7clbGL5IyDbOyOh7vTi8f6yy9eF5b+39Xf86BiXUy7/4z710ab7J4PeZdIGe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vGSyxAAAANwAAAAPAAAAAAAAAAAA&#10;AAAAAKECAABkcnMvZG93bnJldi54bWxQSwUGAAAAAAQABAD5AAAAkgMAAAAA&#10;">
              <v:stroke endarrow="open" endarrowwidth="narrow"/>
            </v:shape>
            <w10:wrap type="none"/>
            <w10:anchorlock/>
          </v:group>
        </w:pict>
      </w:r>
      <w:r w:rsidR="00D818B7">
        <w:rPr>
          <w:noProof/>
          <w:lang w:eastAsia="et-EE"/>
        </w:rPr>
        <w:t xml:space="preserve"> </w:t>
      </w:r>
      <w:r>
        <w:rPr>
          <w:noProof/>
          <w:lang w:eastAsia="et-EE"/>
        </w:rPr>
      </w:r>
      <w:r>
        <w:rPr>
          <w:noProof/>
          <w:lang w:eastAsia="et-EE"/>
        </w:rPr>
        <w:pict>
          <v:group id="Group 524" o:spid="_x0000_s1127" style="width:240.05pt;height:339.8pt;mso-position-horizontal-relative:char;mso-position-vertical-relative:line" coordsize="39014,49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wZy6AoAAKxLAAAOAAAAZHJzL2Uyb0RvYy54bWzsXNty28gRfU9V/gGF97UwM7iyTG852pWT&#10;qk12K/Z+AESClwQEGAAy6b/P6ZnBZUDSvIgiJUsql4s3gEDP6dPdp3v4/uf1IrW+JkU5z7Ohzd45&#10;tpVko3w8z6ZD+88vdz+FtlVWcTaO0zxLhva3pLR//vDXv7xfLQcJz2d5Ok4KCyfJysFqObRnVbUc&#10;3NyUo1myiMt3+TLJ8OYkLxZxhafF9GZcxCucfZHecMfxb1Z5MV4W+SgpS7z6i3rT/iDPP5kko+r3&#10;yaRMKisd2ri2Sv5fyP/v6f+bD+/jwbSIl7P5SF9GfMJVLOJ5hi9tTvVLXMXWQzHfONViPiryMp9U&#10;70b54iafTOajRN4D7oY5vbv5VOQPS3kv08FqumzMBNP27HTyaUf/+vpHYc3HQ1v4tpXFC6yR/FrL&#10;4y5ZZ7WcDvChT8Xy8/KPQr8wVc+s+9U/8zGOiB+qXN7+elIsyAy4MWstrfytsXKyrqwRXhRu6HkR&#10;FmOE99xIiMjT6zCaYbE2jhvNfq2PjBzm+m5zpO/4jK7xJh6oL76hq9UXR5cOTJWt2crHme3zLF4m&#10;cjVKsog2G8PFa7t9oTv8W762mLwq+np8jsxmVWu8Dv+QRiqXv+Wj/5ZWlt/O4myafCyKfDVL4jEu&#10;UN1P51B1GyWdZJ+1vcCJPNvatDiPOBOutrjwOXM8w2zxYFmU1ackX1j0YGgX8Bt5qfHX38pKWbj+&#10;CC1vmafz8d08TeWTYnp/mxbW1xg+dif/9NmNj6WZtRrakcc9eeYsp+Nx6niwmFfggHS+GNqhQ390&#10;eDwgi/yajeXjKp6neGxV35aAWwYqsels5cK20gTEs0jG+jvTjI5NpOvraydrkgGVKav1/VoC3m1W&#10;6T4ff4N9V6ABnPN/D3GB06f/yLAexBnyQchxbbZV1K/eyweuL1+Ns9EsB6tUtvWwLObTGWzYriQw&#10;qPxIIlM97AKI1QBSjsc8fWFdx6ObkodL6NCKmI7Z+YIDkIIbId9zRRhIJMBgW13MBXBCXy1Hzzm7&#10;B+/y0Pbw63oorw38ETwl3dhigu7K8DPA+okcU5kb5OUE2piNuQXjoYcYSVwoPFcEfqiBXFNp7Xfa&#10;NSdpvgJtFNWXpFjMs7jKiyf2VMOLy66zS2eV3or1NT52uEsTlOMBeS0Q3fVT5ZQK6ZLH1XJdgNBF&#10;DZffQWkW8w6CSrkEZ5LXn53WmecDF8DIDpdlrusLQIwgxBw3UC7deNwGuSdpOl+WFMniwdH8vnvJ&#10;e/xuwOFA1CDd0Xy/hfuPA4pOAzbJFtlDN8th3pYsxyTbdkGbNVaoNPm5k3rsjdTMC0TkAGe0pEEk&#10;GpKteYFFAeegLbmmLm9ouiHhnWdouZhF+vjIYJRr5Egh4KmsrlwKz2HCfezbmLtdgTNlSjut19p/&#10;q+3O60sH50pX9qVLZNFhkwRphDTJmU6hySc34vNTIwQeVHtoJC+oTZR0zN4TrV8B17Z8crEAjSJH&#10;sUlbcUmO6xDKZSouFkbCF4FECY+YF0a9/C7goR+A54nHOR5HgcHFG3yyr/DqVE29eNt55/Dk67z1&#10;FK9J3ainVLGmqikeuAJRTVVUZA/EhV5FhVe2V1NEAFlOGfxkLktSWm31TTp31HXWJejKa8SStqTg&#10;BwW1c0UwpKU+SSEELCdiQV011xEsilzOcJUygwidaF9WOJ7Hizwbn5oV3t7e3WloG9Gqh1LjvQOz&#10;wsPhfFyKeBGcgBsUVXVwclBoOxdOHM/nJFEBJ4xDCFLiQhvHGKDjCp0qct8PmUyId5cPMkn/tyEQ&#10;yXx5rG80Hv/HtiaLFDIqlU9eLejgjLLakPVeXdTKqP54MekUWJ1WbLTqUVMVGmxnqkfC91Dxb+M7&#10;/Y5SkXZynqozLlv9IrHZQKwUiTrRdWsydibEoi6KIlXtcoiFXGmVHcBCMiY2UzH1DbBKGd1JfS1g&#10;daFbB82tcudLBCy4awOwMs26EGCZy4TjqFAsHKg1ULixHC1i3cj1QgSCi4RiCsRvoXhLn4ZyzT5O&#10;xEVDMQt8oYsFETou8l8TJ28pW6dNczX5Fy3FDZww1o2Atxn1kuLBaJ197nUMZHPhi2xSab2grG7X&#10;mew3kZCMB2gDSiYGP2Tj5j0fLCbfU3K6pi71TfTkoAYgg1DMfVWOem7o133VuiaAB0gO8hnyQJ2t&#10;72gzlFURUx/rNs8y5Hp5oVqXO/TiTvF5hoT/u5mZLlljyja+1wN8Lt0Ef1vzCdIuIoSxyCfACQst&#10;ISNPZsKJ6tPT4GQVObUxfAxX4A+ZPJoFf6e+BiFet/XRTHYFtRyoqAjCMOozmY9D6xTNQ4/0DWtw&#10;4afvXPlN56qtNhmXktRjsYaEfCfWTqaug7DmiUB4cCISOqCvIb0yo6aUkTSzyekClQq/8Vo9VPU0&#10;Yy+kPfXTKca7MuzJYbLGk6ywTV4LsNAShzK6So5Hf+DYMBmBnCIFKcEwQ8R6kGIscsN6XoZHIaTd&#10;7zPYfZK1kVK0Ghpx5rQjjCC1OEYZOSWs3t1J3lZOYOgih+toLy7GNg2BDu8hPp0hxtZYrBHSTdlq&#10;LB6dsh3Ee8KLBGZviPcEJA/CI+6nrSp9DJMg7qqMTjB3T2fh6RO6V4k8LNAGCxpV5aks2DDdNhas&#10;USnfO5EFhYshA9Q1CmCO62IewQAYAIhJTQWw0A0wpaRI5WqR9VUCDEn+JsDkSj0ypSM9pA2lZpht&#10;yoejw6ymNkcPcnaLBtmxUnjDVCH+9eQPjtJVt0pZwKD87gHcSUEXX+twjDorKG9vSGyEXRY5KKXp&#10;XoyAavSvXiU4m15B24gXXaXk88VmnxH/ILNqERaj9AEEFYPNWOByGqKTnXiSRvbEyxfdiW/WwOhN&#10;/ZCdeBLOFEG2GAQOsPaaHy+HwTB0I19lbAH2KWCkyUSg5yCRQwlAEBRCeGwPwe2D4PfI6Hk3Adqm&#10;VCNOGEg1u6iRUqLU1EhAwlQ9NaLfOX4W/xJqDGVwG8hsPPOiO0NQ5XJGBS0hj4sorIf6a2UY9YOD&#10;+ZU3aA5aaDY9xB8Qmtt6HG7ji42kcqAo3W1k0KjvY5RnzyVvV9lWLTdjbMyldBXopS0rEARNZg0d&#10;VMpIlIlYMf5uzjtvzNg9fSUs70CpAr2U8ZDWRlXMsSssTWR3gzY2bdvi9FzaG8G29obSIh5bn9RF&#10;7hbpxatbH08jvaB3hr10Em+MCe708YYaoplAcTHiSWjcPTD1hje9mfeoTaqyk4qaS6MIm9pokyqj&#10;CnGjHj5Pi6NumW3DW93+OBFv20jN48LxdTks0NfoD3ByN6AGriQ1TBa/cJC9mH5t0PQ12nqi29W4&#10;XDnBsAUIWwIVDYXYs6s2ZLcKMGZ+I3pflrQcG6klcncT0b56YkP3eE6bdSX+iQyMbOziJe2ufWXU&#10;7Va8pDfxqnnr/ibd7ibedldTs42F4kj/kGP2lQnM8nJXd7ZAKhHGjcwadN++sp1neJb7ykjQUVZX&#10;u4bwHLerQwZ5qtTsejM6HxtztytwptnVndar66wde/I2ctRH7Rt621fW/jpD0MhDGiF9Lr8KQgBb&#10;qQHBQ+GthodqiXJPuH8UPnaXJ089vEX8duhmb0mEzS8mXESwaZp51w79gY+xHdToBBIfoqJqWLSR&#10;H+KiJ15L5G889rqR/yIIbLp910YgdgUhn0SxRZqLg01C6tdSWggKP3K41lywr+iHTj7VHO21k88u&#10;IcrH+Ekoyaf656voN6e6z2Uu2f7I1of/AwAA//8DAFBLAwQUAAYACAAAACEAoStcvt4AAAAFAQAA&#10;DwAAAGRycy9kb3ducmV2LnhtbEyPQUvDQBCF70L/wzKCN7tJtU2N2ZRS1FMR2gribZqdJqHZ2ZDd&#10;Jum/d/Wil4HHe7z3TbYaTSN66lxtWUE8jUAQF1bXXCr4OLzeL0E4j6yxsUwKruRglU9uMky1HXhH&#10;/d6XIpSwS1FB5X2bSumKigy6qW2Jg3eynUEfZFdK3eEQyk0jZ1G0kAZrDgsVtrSpqDjvL0bB24DD&#10;+iF+6bfn0+b6dZi/f25jUurudlw/g/A0+r8w/OAHdMgD09FeWDvRKAiP+N8bvPnj8gnEUUGSJBHI&#10;PJP/6fNvAAAA//8DAFBLAQItABQABgAIAAAAIQC2gziS/gAAAOEBAAATAAAAAAAAAAAAAAAAAAAA&#10;AABbQ29udGVudF9UeXBlc10ueG1sUEsBAi0AFAAGAAgAAAAhADj9If/WAAAAlAEAAAsAAAAAAAAA&#10;AAAAAAAALwEAAF9yZWxzLy5yZWxzUEsBAi0AFAAGAAgAAAAhAEuTBnLoCgAArEsAAA4AAAAAAAAA&#10;AAAAAAAALgIAAGRycy9lMm9Eb2MueG1sUEsBAi0AFAAGAAgAAAAhAKErXL7eAAAABQEAAA8AAAAA&#10;AAAAAAAAAAAAQg0AAGRycy9kb3ducmV2LnhtbFBLBQYAAAAABAAEAPMAAABNDgAAAAA=&#10;">
            <v:shape id="Text Box 11" o:spid="_x0000_s1128" type="#_x0000_t202" style="position:absolute;left:570;width:29214;height:36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oiMQA&#10;AADcAAAADwAAAGRycy9kb3ducmV2LnhtbESPQU/DMAyF70j8h8hI3FjKpBXolk3TJKDXDcTZNF4b&#10;kThdk62FX48PSNxsvef3Pq82U/DqQkNykQ3czwpQxE20jlsD72/Pd4+gUka26COTgW9KsFlfX62w&#10;snHkPV0OuVUSwqlCA13OfaV1ajoKmGaxJxbtGIeAWdah1XbAUcKD1/OiKHVAx9LQYU+7jpqvwzkY&#10;OC+e/OvnqS+dq/e+/okf40P5YsztzbRdgso05X/z33VtBX8h+PKMT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rKIjEAAAA3AAAAA8AAAAAAAAAAAAAAAAAmAIAAGRycy9k&#10;b3ducmV2LnhtbFBLBQYAAAAABAAEAPUAAACJAwAAAAA=&#10;" stroked="f">
              <v:stroke endarrowwidth="narrow"/>
              <v:textbox inset="0,2.3mm,0,1.3mm">
                <w:txbxContent>
                  <w:p w:rsidR="0078084A" w:rsidRDefault="0078084A" w:rsidP="00A55C8E">
                    <w:pPr>
                      <w:pStyle w:val="NormalWeb"/>
                      <w:spacing w:before="0" w:beforeAutospacing="0" w:after="0" w:afterAutospacing="0"/>
                      <w:jc w:val="center"/>
                    </w:pPr>
                    <w:proofErr w:type="spellStart"/>
                    <w:r>
                      <w:rPr>
                        <w:rFonts w:ascii="Arial" w:hAnsi="Arial" w:cs="Arial"/>
                        <w:color w:val="000000"/>
                        <w:lang w:val="en-US"/>
                      </w:rPr>
                      <w:t>Funktsioon</w:t>
                    </w:r>
                    <w:proofErr w:type="spellEnd"/>
                    <w:r>
                      <w:rPr>
                        <w:rFonts w:ascii="Arial" w:hAnsi="Arial" w:cs="Arial"/>
                        <w:color w:val="000000"/>
                        <w:lang w:val="en-US"/>
                      </w:rPr>
                      <w:t xml:space="preserve"> </w:t>
                    </w:r>
                    <w:proofErr w:type="spellStart"/>
                    <w:proofErr w:type="gramStart"/>
                    <w:r>
                      <w:rPr>
                        <w:rFonts w:ascii="Arial" w:hAnsi="Arial" w:cs="Arial"/>
                        <w:b/>
                        <w:bCs/>
                        <w:color w:val="000000"/>
                      </w:rPr>
                      <w:t>mitmes</w:t>
                    </w:r>
                    <w:r>
                      <w:rPr>
                        <w:rFonts w:ascii="Arial" w:hAnsi="Arial" w:cs="Arial"/>
                        <w:color w:val="000000"/>
                      </w:rPr>
                      <w:t>(</w:t>
                    </w:r>
                    <w:proofErr w:type="gramEnd"/>
                    <w:r>
                      <w:rPr>
                        <w:rFonts w:ascii="Arial" w:hAnsi="Arial" w:cs="Arial"/>
                        <w:color w:val="000000"/>
                      </w:rPr>
                      <w:t>tekst</w:t>
                    </w:r>
                    <w:proofErr w:type="spellEnd"/>
                    <w:r>
                      <w:rPr>
                        <w:rFonts w:ascii="Arial" w:hAnsi="Arial" w:cs="Arial"/>
                        <w:color w:val="000000"/>
                      </w:rPr>
                      <w:t xml:space="preserve">, </w:t>
                    </w:r>
                    <w:proofErr w:type="spellStart"/>
                    <w:r>
                      <w:rPr>
                        <w:rFonts w:ascii="Arial" w:hAnsi="Arial" w:cs="Arial"/>
                        <w:color w:val="000000"/>
                      </w:rPr>
                      <w:t>symb</w:t>
                    </w:r>
                    <w:proofErr w:type="spellEnd"/>
                    <w:r>
                      <w:rPr>
                        <w:rFonts w:ascii="Arial" w:hAnsi="Arial" w:cs="Arial"/>
                        <w:color w:val="000000"/>
                        <w:lang w:val="en-US"/>
                      </w:rPr>
                      <w:t>)</w:t>
                    </w:r>
                    <w:r>
                      <w:rPr>
                        <w:rFonts w:ascii="Arial" w:hAnsi="Arial" w:cs="Arial"/>
                        <w:b/>
                        <w:bCs/>
                        <w:color w:val="000000"/>
                        <w:lang w:val="en-US"/>
                      </w:rPr>
                      <w:t xml:space="preserve"> </w:t>
                    </w:r>
                  </w:p>
                </w:txbxContent>
              </v:textbox>
            </v:shape>
            <v:group id="Group 151" o:spid="_x0000_s1129" style="position:absolute;top:4438;width:39014;height:44923" coordorigin=",4438" coordsize="39014,449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AutoShape 13" o:spid="_x0000_s1130" type="#_x0000_t116" style="position:absolute;top:9010;width:33128;height:35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3Q8IA&#10;AADcAAAADwAAAGRycy9kb3ducmV2LnhtbERPS2sCMRC+F/wPYQQvRbNKK7IaZVkoehBKfdyHzbi7&#10;mEyWJHXXf98UCr3Nx/eczW6wRjzIh9axgvksA0FcOd1yreBy/piuQISIrNE4JgVPCrDbjl42mGvX&#10;8xc9TrEWKYRDjgqaGLtcylA1ZDHMXEecuJvzFmOCvpbaY5/CrZGLLFtKiy2nhgY7Khuq7qdvq+Dz&#10;aEpvSur35fN6uFzfitfjslBqMh6KNYhIQ/wX/7kPOs1/X8DvM+kC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dDwgAAANwAAAAPAAAAAAAAAAAAAAAAAJgCAABkcnMvZG93&#10;bnJldi54bWxQSwUGAAAAAAQABAD1AAAAhwMAAAAA&#10;"/>
              <v:oval id="Oval 153" o:spid="_x0000_s1131" style="position:absolute;left:15643;top:4438;width:1447;height:1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hCgMAA&#10;AADcAAAADwAAAGRycy9kb3ducmV2LnhtbERPTYvCMBC9L/gfwgheFk11UaQaRQqKV7se9jjbjG2x&#10;mZQk2vbfG2Fhb/N4n7Pd96YRT3K+tqxgPktAEBdW11wquH4fp2sQPiBrbCyTgoE87Hejjy2m2nZ8&#10;oWceShFD2KeooAqhTaX0RUUG/cy2xJG7WWcwROhKqR12Mdw0cpEkK2mw5thQYUtZRcU9fxgF7rMd&#10;suGcHee/fMqX3Vr/rK5aqcm4P2xABOrDv/jPfdZx/vIL3s/EC+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hCgMAAAADcAAAADwAAAAAAAAAAAAAAAACYAgAAZHJzL2Rvd25y&#10;ZXYueG1sUEsFBgAAAAAEAAQA9QAAAIUDAAAAAA==&#10;" fillcolor="black">
                <o:lock v:ext="edit" aspectratio="t"/>
              </v:oval>
              <v:group id="Group 154" o:spid="_x0000_s1132" style="position:absolute;left:15739;top:47931;width:1972;height:1429" coordorigin="15739,47931"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o:lock v:ext="edit" aspectratio="t"/>
                <v:oval id="Oval 180" o:spid="_x0000_s1133" style="position:absolute;left:15739;top:47931;width:0;height: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qtMQA&#10;AADcAAAADwAAAGRycy9kb3ducmV2LnhtbESPQWvCQBCF74X+h2UK3upGgyKpq4hSsIcemrb3ITsm&#10;wexsyE5j/PedQ6G3Gd6b977Z7qfQmZGG1EZ2sJhnYIir6FuuHXx9vj5vwCRB9thFJgd3SrDfPT5s&#10;sfDxxh80llIbDeFUoINGpC+sTVVDAdM89sSqXeIQUHQdausHvGl46Owyy9Y2YMva0GBPx4aqa/kT&#10;HJzqQ7kebS6r/HI6y+r6/f6WL5ybPU2HFzBCk/yb/67PXvE3iq/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yarTEAAAA3AAAAA8AAAAAAAAAAAAAAAAAmAIAAGRycy9k&#10;b3ducmV2LnhtbFBLBQYAAAAABAAEAPUAAACJAwAAAAA=&#10;">
                  <o:lock v:ext="edit" aspectratio="t"/>
                </v:oval>
                <v:oval id="Oval 181" o:spid="_x0000_s1134" style="position:absolute;left:15739;top:47931;width:0;height: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ZVK8EA&#10;AADcAAAADwAAAGRycy9kb3ducmV2LnhtbERPTYvCMBC9L/gfwgheFk27sFKqUaTg4tWuhz3ONmNb&#10;bCYlibb990ZY2Ns83uds96PpxIOcby0rSFcJCOLK6pZrBZfv4zID4QOyxs4yKZjIw343e9tiru3A&#10;Z3qUoRYxhH2OCpoQ+lxKXzVk0K9sTxy5q3UGQ4SultrhEMNNJz+SZC0NthwbGuypaKi6lXejwL33&#10;UzGdimP6y1/l55Dpn/VFK7WYj4cNiEBj+Bf/uU86zs9SeD0TL5C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GVSvBAAAA3AAAAA8AAAAAAAAAAAAAAAAAmAIAAGRycy9kb3du&#10;cmV2LnhtbFBLBQYAAAAABAAEAPUAAACGAwAAAAA=&#10;" fillcolor="black">
                  <o:lock v:ext="edit" aspectratio="t"/>
                </v:oval>
              </v:group>
              <v:shape id="Text Box 19" o:spid="_x0000_s1135" type="#_x0000_t202" style="position:absolute;left:18935;top:29157;width:7179;height:22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zesUA&#10;AADcAAAADwAAAGRycy9kb3ducmV2LnhtbERPTWvCQBC9C/0PyxS8hLqpYCmpq2hBLVgsjULxNmbH&#10;JJidDdltTP69Wyh4m8f7nOm8M5VoqXGlZQXPoxgEcWZ1ybmCw3719ArCeWSNlWVS0JOD+exhMMVE&#10;2yt/U5v6XIQQdgkqKLyvEyldVpBBN7I1ceDOtjHoA2xyqRu8hnBTyXEcv0iDJYeGAmt6Lyi7pL9G&#10;QRT5Nt/0u3gZ/XyuN+XXCY/9VqnhY7d4A+Gp83fxv/tDh/mTCfw9Ey6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NTN6xQAAANwAAAAPAAAAAAAAAAAAAAAAAJgCAABkcnMv&#10;ZG93bnJldi54bWxQSwUGAAAAAAQABAD1AAAAigMAAAAA&#10;" filled="f" stroked="f">
                <v:stroke endarrowwidth="narrow"/>
                <v:textbox inset="2.16pt,1.8pt,0,0">
                  <w:txbxContent>
                    <w:p w:rsidR="0078084A" w:rsidRPr="00946C71" w:rsidRDefault="0078084A" w:rsidP="00A55C8E">
                      <w:pPr>
                        <w:pStyle w:val="NormalWeb"/>
                        <w:spacing w:before="0" w:beforeAutospacing="0" w:after="0" w:afterAutospacing="0"/>
                        <w:rPr>
                          <w:sz w:val="20"/>
                        </w:rPr>
                      </w:pPr>
                      <w:r w:rsidRPr="00946C71">
                        <w:rPr>
                          <w:rFonts w:ascii="Arial" w:hAnsi="Arial" w:cs="Arial"/>
                          <w:color w:val="000000"/>
                          <w:sz w:val="20"/>
                        </w:rPr>
                        <w:t xml:space="preserve">s = </w:t>
                      </w:r>
                      <w:proofErr w:type="spellStart"/>
                      <w:r w:rsidRPr="00946C71">
                        <w:rPr>
                          <w:rFonts w:ascii="Arial" w:hAnsi="Arial" w:cs="Arial"/>
                          <w:color w:val="000000"/>
                          <w:sz w:val="20"/>
                        </w:rPr>
                        <w:t>symb</w:t>
                      </w:r>
                      <w:proofErr w:type="spellEnd"/>
                    </w:p>
                  </w:txbxContent>
                </v:textbox>
              </v:shape>
              <v:shape id="AutoShape 20" o:spid="_x0000_s1136" type="#_x0000_t4" style="position:absolute;left:11536;top:20917;width:9942;height:18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DMIA&#10;AADcAAAADwAAAGRycy9kb3ducmV2LnhtbERPS2vCQBC+F/oflin0ZjYWFImuIkqpvflCPQ7ZMQnZ&#10;nU2za4z/3i0UepuP7zmzRW+N6Kj1lWMFwyQFQZw7XXGh4Hj4HExA+ICs0TgmBQ/ysJi/vsww0+7O&#10;O+r2oRAxhH2GCsoQmkxKn5dk0SeuIY7c1bUWQ4RtIXWL9xhujfxI07G0WHFsKLGhVUl5vb9ZBSdf&#10;r0brn/X3bns5d9uvm6n9xij1/tYvpyAC9eFf/Ofe6Dh/NIbfZ+IF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IMMwgAAANwAAAAPAAAAAAAAAAAAAAAAAJgCAABkcnMvZG93&#10;bnJldi54bWxQSwUGAAAAAAQABAD1AAAAhwMAAAAA&#10;" fillcolor="#0cf"/>
              <v:roundrect id="AutoShape 21" o:spid="_x0000_s1137" style="position:absolute;left:10562;top:12292;width:11704;height:2668;visibility:visib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b4kMMA&#10;AADcAAAADwAAAGRycy9kb3ducmV2LnhtbERP22rCQBB9L/gPywh9qxtLtRJdg1haWvGClw8Ydsck&#10;mJ0N2W2S/n23IPRtDuc6i6y3lWip8aVjBeNRAoJYO1NyruByfn+agfAB2WDlmBT8kIdsOXhYYGpc&#10;x0dqTyEXMYR9igqKEOpUSq8LsuhHriaO3NU1FkOETS5Ng10Mt5V8TpKptFhybCiwpnVB+nb6tgr2&#10;50m3ffvYBf21ORjb72bJ9kUr9TjsV3MQgfrwL767P02cP3mFv2fiB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b4kMMAAADcAAAADwAAAAAAAAAAAAAAAACYAgAAZHJzL2Rv&#10;d25yZXYueG1sUEsFBgAAAAAEAAQA9QAAAIgDAAAAAA==&#10;">
                <v:textbox inset="2.88pt,1.8pt,2.88pt,0">
                  <w:txbxContent>
                    <w:p w:rsidR="0078084A" w:rsidRPr="00946C71" w:rsidRDefault="0078084A" w:rsidP="00A55C8E">
                      <w:pPr>
                        <w:pStyle w:val="NormalWeb"/>
                        <w:spacing w:before="0" w:beforeAutospacing="0" w:after="0" w:afterAutospacing="0"/>
                        <w:jc w:val="center"/>
                        <w:rPr>
                          <w:sz w:val="18"/>
                        </w:rPr>
                      </w:pPr>
                      <w:r w:rsidRPr="00946C71">
                        <w:rPr>
                          <w:rFonts w:ascii="Arial" w:hAnsi="Arial" w:cs="Arial"/>
                          <w:color w:val="000000"/>
                          <w:sz w:val="18"/>
                        </w:rPr>
                        <w:t>L</w:t>
                      </w:r>
                      <w:r w:rsidRPr="00946C71">
                        <w:rPr>
                          <w:rFonts w:ascii="Arial" w:hAnsi="Arial" w:cs="Arial"/>
                          <w:color w:val="000000"/>
                          <w:sz w:val="18"/>
                          <w:lang w:val="en-US"/>
                        </w:rPr>
                        <w:t xml:space="preserve"> = </w:t>
                      </w:r>
                      <w:proofErr w:type="spellStart"/>
                      <w:r w:rsidRPr="00946C71">
                        <w:rPr>
                          <w:rFonts w:ascii="Arial" w:hAnsi="Arial" w:cs="Arial"/>
                          <w:color w:val="000000"/>
                          <w:sz w:val="18"/>
                        </w:rPr>
                        <w:t>Len(tekst</w:t>
                      </w:r>
                      <w:proofErr w:type="spellEnd"/>
                      <w:r w:rsidRPr="00946C71">
                        <w:rPr>
                          <w:rFonts w:ascii="Arial" w:hAnsi="Arial" w:cs="Arial"/>
                          <w:color w:val="000000"/>
                          <w:sz w:val="18"/>
                        </w:rPr>
                        <w:t>)</w:t>
                      </w:r>
                    </w:p>
                  </w:txbxContent>
                </v:textbox>
              </v:roundrect>
              <v:roundrect id="AutoShape 25" o:spid="_x0000_s1138" style="position:absolute;left:9039;top:25252;width:14940;height:2668;visibility:visib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s4sYA&#10;AADcAAAADwAAAGRycy9kb3ducmV2LnhtbESP3WrCQBCF7wu+wzIF7+qmRYukrlIsShV/qPYBht1p&#10;EpqdDdmtiW/vXBS8m+GcOeeb2aL3tbpQG6vABp5HGShiG1zFhYHv8+ppCiomZId1YDJwpQiL+eBh&#10;hrkLHX/R5ZQKJSEcczRQptTkWkdbksc4Cg2xaD+h9ZhkbQvtWuwk3Nf6JctetceKpaHEhpYl2d/T&#10;nzdwOE+63cd6n+xme3S+30+z3dgaM3zs399AJerT3fx//ekEfyK08oxMo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ls4sYAAADcAAAADwAAAAAAAAAAAAAAAACYAgAAZHJz&#10;L2Rvd25yZXYueG1sUEsFBgAAAAAEAAQA9QAAAIsDAAAAAA==&#10;">
                <v:textbox inset="2.88pt,1.8pt,2.88pt,0">
                  <w:txbxContent>
                    <w:p w:rsidR="0078084A" w:rsidRPr="00946C71" w:rsidRDefault="0078084A" w:rsidP="00A55C8E">
                      <w:pPr>
                        <w:pStyle w:val="NormalWeb"/>
                        <w:spacing w:before="0" w:beforeAutospacing="0" w:after="0" w:afterAutospacing="0"/>
                        <w:jc w:val="center"/>
                        <w:rPr>
                          <w:sz w:val="20"/>
                        </w:rPr>
                      </w:pPr>
                      <w:r w:rsidRPr="00946C71">
                        <w:rPr>
                          <w:rFonts w:ascii="Arial" w:hAnsi="Arial" w:cs="Arial"/>
                          <w:color w:val="000000"/>
                          <w:sz w:val="20"/>
                        </w:rPr>
                        <w:t xml:space="preserve">s = </w:t>
                      </w:r>
                      <w:proofErr w:type="spellStart"/>
                      <w:r w:rsidRPr="00946C71">
                        <w:rPr>
                          <w:rFonts w:ascii="Arial" w:hAnsi="Arial" w:cs="Arial"/>
                          <w:color w:val="000000"/>
                          <w:sz w:val="20"/>
                        </w:rPr>
                        <w:t>mid(tekst</w:t>
                      </w:r>
                      <w:proofErr w:type="spellEnd"/>
                      <w:r w:rsidRPr="00946C71">
                        <w:rPr>
                          <w:rFonts w:ascii="Arial" w:hAnsi="Arial" w:cs="Arial"/>
                          <w:color w:val="000000"/>
                          <w:sz w:val="20"/>
                        </w:rPr>
                        <w:t>, j, 1)</w:t>
                      </w:r>
                    </w:p>
                  </w:txbxContent>
                </v:textbox>
              </v:roundrect>
              <v:shape id="AutoShape 27" o:spid="_x0000_s1139" type="#_x0000_t4" style="position:absolute;left:14130;top:30156;width:4945;height:1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2uxMIA&#10;AADcAAAADwAAAGRycy9kb3ducmV2LnhtbERPTWsCMRC9C/6HMII3zSoo7dYo0iJIexBtLfU2JONm&#10;cTNZNlHXf2+Egrd5vM+ZLVpXiQs1ofSsYDTMQBBrb0ouFPx8rwYvIEJENlh5JgU3CrCYdzszzI2/&#10;8pYuu1iIFMIhRwU2xjqXMmhLDsPQ18SJO/rGYUywKaRp8JrCXSXHWTaVDktODRZrerekT7uzU7BZ&#10;7j8/DvpPR3/e269fuZqU60qpfq9dvoGI1Man+N+9Nmn+5BUe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za7EwgAAANwAAAAPAAAAAAAAAAAAAAAAAJgCAABkcnMvZG93&#10;bnJldi54bWxQSwUGAAAAAAQABAD1AAAAhwMAAAAA&#10;" fillcolor="#cff"/>
              <v:shape id="AutoShape 31" o:spid="_x0000_s1140" type="#_x0000_t4" style="position:absolute;left:11763;top:38042;width:9942;height:1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l0XsYA&#10;AADcAAAADwAAAGRycy9kb3ducmV2LnhtbESPT2vCQBDF74V+h2UK3uqmBUVSVylKqd78U9oeh+w0&#10;CdmdTbNrjN/eOQjeZnhv3vvNfDl4p3rqYh3YwMs4A0VcBFtzaeDr+PE8AxUTskUXmAxcKMJy8fgw&#10;x9yGM++pP6RSSQjHHA1UKbW51rGoyGMch5ZYtL/QeUyydqW2HZ4l3Dv9mmVT7bFmaaiwpVVFRXM4&#10;eQPfsVlN1v/r7X73+9PvPk+uiRtnzOhpeH8DlWhId/PtemMFfyr48oxMo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l0XsYAAADcAAAADwAAAAAAAAAAAAAAAACYAgAAZHJz&#10;L2Rvd25yZXYueG1sUEsFBgAAAAAEAAQA9QAAAIsDAAAAAA==&#10;" fillcolor="#0cf"/>
              <v:shape id="AutoShape 115" o:spid="_x0000_s1141" type="#_x0000_t32" style="position:absolute;left:16432;top:5486;width:0;height:16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QjdMUAAADcAAAADwAAAGRycy9kb3ducmV2LnhtbERPS2vCQBC+C/0PyxS8lLpRRErqKqUg&#10;BKv4aC+9jdlpEpudDbvbGP31rlDwNh/fc6bzztSiJecrywqGgwQEcW51xYWCr8/F8wsIH5A11pZJ&#10;wZk8zGcPvSmm2p54R+0+FCKGsE9RQRlCk0rp85IM+oFtiCP3Y53BEKErpHZ4iuGmlqMkmUiDFceG&#10;Eht6Lyn/3f8ZBavx9/JpG9rscKGPgzyuM3fcWKX6j93bK4hAXbiL/92ZjvMnQ7g9Ey+Q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MQjdMUAAADcAAAADwAAAAAAAAAA&#10;AAAAAAChAgAAZHJzL2Rvd25yZXYueG1sUEsFBgAAAAAEAAQA+QAAAJMDAAAAAA==&#10;">
                <v:stroke endarrow="open" endarrowwidth="narrow"/>
              </v:shape>
              <v:shape id="AutoShape 122" o:spid="_x0000_s1142" type="#_x0000_t32" style="position:absolute;left:13444;top:17888;width:6000;height:55;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MR8MAAADcAAAADwAAAGRycy9kb3ducmV2LnhtbERPS4vCMBC+C/6HMIKXRVMruEs1yuID&#10;PYjs+joPzdiWbSaliVr//UYQvM3H95zJrDGluFHtCssKBv0IBHFqdcGZguNh1fsC4TyyxtIyKXiQ&#10;g9m03Zpgou2df+m295kIIewSVJB7XyVSujQng65vK+LAXWxt0AdYZ1LXeA/hppRxFI2kwYJDQ44V&#10;zXNK//ZXo+AQf9r0PBzuBtufRWVP2916WXwo1e0032MQnhr/Fr/cGx3mj2J4PhMukN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nDEfDAAAA3AAAAA8AAAAAAAAAAAAA&#10;AAAAoQIAAGRycy9kb3ducmV2LnhtbFBLBQYAAAAABAAEAPkAAACRAwAAAAA=&#10;">
                <v:stroke endarrow="open" endarrowwidth="narrow"/>
              </v:shape>
              <v:shape id="AutoShape 126" o:spid="_x0000_s1143" type="#_x0000_t32" style="position:absolute;left:15373;top:28965;width:2286;height:96;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up3MMAAADcAAAADwAAAGRycy9kb3ducmV2LnhtbERPS4vCMBC+L/gfwgheZE21oFKNIj5w&#10;DyI+dvc8NGNbbCaliVr/vVkQ9jYf33Om88aU4k61Kywr6PciEMSp1QVnCr7Pm88xCOeRNZaWScGT&#10;HMxnrY8pJto++Ej3k89ECGGXoILc+yqR0qU5GXQ9WxEH7mJrgz7AOpO6xkcIN6UcRNFQGiw4NORY&#10;0TKn9Hq6GQXnwcimv3G87+8Oq8r+7PbbddFVqtNuFhMQnhr/L367v3SYP4zh75lwgZy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rqdzDAAAA3AAAAA8AAAAAAAAAAAAA&#10;AAAAoQIAAGRycy9kb3ducmV2LnhtbFBLBQYAAAAABAAEAPkAAACRAwAAAAA=&#10;">
                <v:stroke endarrow="open" endarrowwidth="narrow"/>
              </v:shape>
              <v:shape id="AutoShape 129" o:spid="_x0000_s1144" type="#_x0000_t34" style="position:absolute;left:19075;top:31061;width:11949;height:2983;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jFNsEAAADcAAAADwAAAGRycy9kb3ducmV2LnhtbERPS4vCMBC+L/gfwgjeNNUVH9UoIrvr&#10;4q0qxePQjG2xmZQmav33ZkHY23x8z1muW1OJOzWutKxgOIhAEGdWl5wrOB2/+zMQziNrrCyTgic5&#10;WK86H0uMtX1wQveDz0UIYRejgsL7OpbSZQUZdANbEwfuYhuDPsAml7rBRwg3lRxF0UQaLDk0FFjT&#10;tqDsergZBUf82u6mw+Sclj5N6z3mP/PPjVK9brtZgPDU+n/x2/2rw/zJGP6eCRf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iMU2wQAAANwAAAAPAAAAAAAAAAAAAAAA&#10;AKECAABkcnMvZG93bnJldi54bWxQSwUGAAAAAAQABAD5AAAAjwMAAAAA&#10;" strokecolor="red">
                <v:stroke endarrow="open" endarrowwidth="narrow"/>
              </v:shape>
              <v:shape id="AutoShape 130" o:spid="_x0000_s1145" type="#_x0000_t32" style="position:absolute;left:13594;top:34938;width:6076;height:131;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018AAAADcAAAADwAAAGRycy9kb3ducmV2LnhtbERPTYvCMBC9L/gfwgje1lShIl3TIqIg&#10;4kHdRfc4NLNt2WZSmmjrvzeC4G0e73MWWW9qcaPWVZYVTMYRCOLc6ooLBT/fm885COeRNdaWScGd&#10;HGTp4GOBibYdH+l28oUIIewSVFB63yRSurwkg25sG+LA/dnWoA+wLaRusQvhppbTKJpJgxWHhhIb&#10;WpWU/5+uRsH6YNyeqliiO192FN+XW/vbKTUa9ssvEJ56/xa/3Fsd5s9ieD4TLpDp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8gtNfAAAAA3AAAAA8AAAAAAAAAAAAAAAAA&#10;oQIAAGRycy9kb3ducmV2LnhtbFBLBQYAAAAABAAEAPkAAACOAwAAAAA=&#10;" strokecolor="red">
                <v:stroke endarrow="open" endarrowwidth="narrow" joinstyle="miter"/>
              </v:shape>
              <v:shape id="AutoShape 131" o:spid="_x0000_s1146" type="#_x0000_t32" style="position:absolute;left:34197;top:34044;width:3595;height:8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osIAAADcAAAADwAAAGRycy9kb3ducmV2LnhtbERPTWvCQBC9F/wPywhegtnoIS3RVUQp&#10;9Ca1HuptzI7ZkOxsyK4m/vtuodDbPN7nrLejbcWDel87VrBIMxDEpdM1VwrOX+/zNxA+IGtsHZOC&#10;J3nYbiYvayy0G/iTHqdQiRjCvkAFJoSukNKXhiz61HXEkbu53mKIsK+k7nGI4baVyyzLpcWaY4PB&#10;jvaGyuZ0twr0YpdcjmhYJ9Xhmrw2g2y+B6Vm03G3AhFoDP/iP/eHjvPzHH6fiRfIz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osIAAADcAAAADwAAAAAAAAAAAAAA&#10;AAChAgAAZHJzL2Rvd25yZXYueG1sUEsFBgAAAAAEAAQA+QAAAJADAAAAAA==&#10;" strokecolor="red">
                <v:stroke endarrow="open" endarrowwidth="narrow" joinstyle="miter"/>
              </v:shape>
              <v:shape id="AutoShape 133" o:spid="_x0000_s1147" type="#_x0000_t34" style="position:absolute;left:11536;top:21821;width:227;height:17126;rotation:18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u2XMQAAADcAAAADwAAAGRycy9kb3ducmV2LnhtbERPS2vCQBC+F/wPywi91Y1tiJK6ighC&#10;cmmpevE2ZicPmp0N2W2S9td3CwVv8/E9Z7ObTCsG6l1jWcFyEYEgLqxuuFJwOR+f1iCcR9bYWiYF&#10;3+Rgt509bDDVduQPGk6+EiGEXYoKau+7VEpX1GTQLWxHHLjS9gZ9gH0ldY9jCDetfI6iRBpsODTU&#10;2NGhpuLz9GUU/LyUboxLWeRxfszebtfb/n1YKfU4n/avIDxN/i7+d2c6zE9W8PdMuEB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7ZcxAAAANwAAAAPAAAAAAAAAAAA&#10;AAAAAKECAABkcnMvZG93bnJldi54bWxQSwUGAAAAAAQABAD5AAAAkgMAAAAA&#10;" adj="470931" strokecolor="red" strokeweight="1.5pt">
                <v:stroke endarrow="open" endarrowwidth="narrow"/>
              </v:shape>
              <v:shape id="Text Box 135" o:spid="_x0000_s1148" type="#_x0000_t202" style="position:absolute;left:14748;top:32016;width:1635;height:28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WWccA&#10;AADcAAAADwAAAGRycy9kb3ducmV2LnhtbESPQUvDQBCF74L/YRnBS2g3eigl7bZUQSu0tBgF8TZm&#10;p0kwOxuya5r8+86h4G2G9+a9b5brwTWqpy7Ung08TFNQxIW3NZcGPj9eJnNQISJbbDyTgZECrFe3&#10;N0vMrD/zO/V5LJWEcMjQQBVjm2kdioochqlviUU7+c5hlLUrte3wLOGu0Y9pOtMOa5aGClt6rqj4&#10;zf+cgSSJfbkdD+lT8rV/3dbHH/wed8bc3w2bBahIQ/w3X6/frODPhFaekQn06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YVlnHAAAA3AAAAA8AAAAAAAAAAAAAAAAAmAIAAGRy&#10;cy9kb3ducmV2LnhtbFBLBQYAAAAABAAEAPUAAACMAwAAAAA=&#10;" filled="f" stroked="f">
                <v:stroke endarrowwidth="narrow"/>
                <v:textbox inset="2.16pt,1.8pt,0,0">
                  <w:txbxContent>
                    <w:p w:rsidR="0078084A" w:rsidRPr="00946C71" w:rsidRDefault="0078084A" w:rsidP="00A55C8E">
                      <w:pPr>
                        <w:pStyle w:val="NormalWeb"/>
                        <w:spacing w:before="0" w:beforeAutospacing="0" w:after="0" w:afterAutospacing="0"/>
                        <w:rPr>
                          <w:sz w:val="20"/>
                        </w:rPr>
                      </w:pPr>
                      <w:proofErr w:type="spellStart"/>
                      <w:proofErr w:type="gramStart"/>
                      <w:r w:rsidRPr="00946C71">
                        <w:rPr>
                          <w:rFonts w:ascii="Arial" w:hAnsi="Arial" w:cs="Arial"/>
                          <w:color w:val="000000"/>
                          <w:sz w:val="20"/>
                          <w:lang w:val="en-US"/>
                        </w:rPr>
                        <w:t>ei</w:t>
                      </w:r>
                      <w:proofErr w:type="spellEnd"/>
                      <w:proofErr w:type="gramEnd"/>
                    </w:p>
                  </w:txbxContent>
                </v:textbox>
              </v:shape>
              <v:shape id="Text Box 144" o:spid="_x0000_s1149" type="#_x0000_t202" style="position:absolute;left:8849;top:7146;width:15035;height:3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kz8sIA&#10;AADcAAAADwAAAGRycy9kb3ducmV2LnhtbERPTWvCQBC9F/oflin0ppt6iG10FakWRehBq56H7JgE&#10;s7Nxd9Xk37uC0Ns83ueMp62pxZWcrywr+OgnIIhzqysuFOz+fnqfIHxA1lhbJgUdeZhOXl/GmGl7&#10;4w1dt6EQMYR9hgrKEJpMSp+XZND3bUMcuaN1BkOErpDa4S2Gm1oOkiSVBiuODSU29F1SftpejAJc&#10;NKkzw2Gl5+dDsfzt6m492yv1/tbORiACteFf/HSvdJyffsHjmXiBn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uTPywgAAANwAAAAPAAAAAAAAAAAAAAAAAJgCAABkcnMvZG93&#10;bnJldi54bWxQSwUGAAAAAAQABAD1AAAAhwMAAAAA&#10;">
                <v:textbox inset="2.5mm,2mm,2.5mm,1.3mm">
                  <w:txbxContent>
                    <w:p w:rsidR="0078084A" w:rsidRPr="00946C71" w:rsidRDefault="0078084A" w:rsidP="00A55C8E">
                      <w:pPr>
                        <w:pStyle w:val="NormalWeb"/>
                        <w:spacing w:before="0" w:beforeAutospacing="0" w:after="0" w:afterAutospacing="0"/>
                        <w:jc w:val="center"/>
                        <w:rPr>
                          <w:sz w:val="20"/>
                        </w:rPr>
                      </w:pPr>
                      <w:r w:rsidRPr="00946C71">
                        <w:rPr>
                          <w:rFonts w:ascii="Arial" w:hAnsi="Arial" w:cs="Arial"/>
                          <w:b/>
                          <w:bCs/>
                          <w:color w:val="000000"/>
                          <w:sz w:val="20"/>
                        </w:rPr>
                        <w:t xml:space="preserve">tekst, </w:t>
                      </w:r>
                      <w:proofErr w:type="spellStart"/>
                      <w:r w:rsidRPr="00946C71">
                        <w:rPr>
                          <w:rFonts w:ascii="Arial" w:hAnsi="Arial" w:cs="Arial"/>
                          <w:b/>
                          <w:bCs/>
                          <w:color w:val="000000"/>
                          <w:sz w:val="20"/>
                        </w:rPr>
                        <w:t>symb</w:t>
                      </w:r>
                      <w:proofErr w:type="spellEnd"/>
                    </w:p>
                  </w:txbxContent>
                </v:textbox>
              </v:shape>
              <v:shape id="Text Box 145" o:spid="_x0000_s1150" type="#_x0000_t202" style="position:absolute;left:31021;top:32398;width:3140;height:33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MssUA&#10;AADcAAAADwAAAGRycy9kb3ducmV2LnhtbESPT2/CMAzF75P4DpGRuI2UHejUERCCIaZJO4w/O1uN&#10;11ZrnJIEaL/9fJi0m633/N7Pi1XvWnWjEBvPBmbTDBRx6W3DlYHTcff4DComZIutZzIwUITVcvSw&#10;wML6O3/S7ZAqJSEcCzRQp9QVWseyJodx6jti0b59cJhkDZW2Ae8S7lr9lGVz7bBhaaixo01N5c/h&#10;6gzgazcPLs8bu718VfuPoR3e12djJuN+/QIqUZ/+zX/Xb1bwc8GXZ2QC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WgyyxQAAANwAAAAPAAAAAAAAAAAAAAAAAJgCAABkcnMv&#10;ZG93bnJldi54bWxQSwUGAAAAAAQABAD1AAAAigMAAAAA&#10;">
                <v:textbox inset="2.5mm,2mm,2.5mm,1.3mm">
                  <w:txbxContent>
                    <w:p w:rsidR="0078084A" w:rsidRPr="00946C71" w:rsidRDefault="0078084A" w:rsidP="00A55C8E">
                      <w:pPr>
                        <w:pStyle w:val="NormalWeb"/>
                        <w:spacing w:before="0" w:beforeAutospacing="0" w:after="0" w:afterAutospacing="0"/>
                        <w:jc w:val="center"/>
                        <w:rPr>
                          <w:sz w:val="20"/>
                        </w:rPr>
                      </w:pPr>
                      <w:r w:rsidRPr="00946C71">
                        <w:rPr>
                          <w:rFonts w:ascii="Arial" w:hAnsi="Arial" w:cs="Arial"/>
                          <w:b/>
                          <w:bCs/>
                          <w:color w:val="000000"/>
                          <w:sz w:val="20"/>
                        </w:rPr>
                        <w:t>j</w:t>
                      </w:r>
                    </w:p>
                  </w:txbxContent>
                </v:textbox>
              </v:shape>
              <v:shape id="AutoShape 146" o:spid="_x0000_s1151" type="#_x0000_t32" style="position:absolute;left:12745;top:43873;width:8038;height:77;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nlaMQAAADcAAAADwAAAGRycy9kb3ducmV2LnhtbERPS2vCQBC+C/0PyxR6kbqxUiupGxFL&#10;oeqpiSDeptnJA7OzIbvV6K93hUJv8/E9Z77oTSNO1LnasoLxKAJBnFtdc6lgl30+z0A4j6yxsUwK&#10;LuRgkTwM5hhre+ZvOqW+FCGEXYwKKu/bWEqXV2TQjWxLHLjCdgZ9gF0pdYfnEG4a+RJFU2mw5tBQ&#10;YUurivJj+msUTJutTl+Hzh4mPlsW+/V1vfn5UOrpsV++g/DU+3/xn/tLh/lvY7g/Ey6Q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eeVoxAAAANwAAAAPAAAAAAAAAAAA&#10;AAAAAKECAABkcnMvZG93bnJldi54bWxQSwUGAAAAAAQABAD5AAAAkgMAAAAA&#10;">
                <v:stroke endarrow="block"/>
              </v:shape>
              <v:shape id="AutoShape 147" o:spid="_x0000_s1152" type="#_x0000_t32" style="position:absolute;left:15485;top:11320;width:1810;height:48;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nWsMAAADcAAAADwAAAGRycy9kb3ducmV2LnhtbERPTWvCQBC9F/wPyxR6azaVViW6ikha&#10;6kUwlupxyI7ZYHY2ZNeY/vuuUOhtHu9zFqvBNqKnzteOFbwkKQji0umaKwVfh/fnGQgfkDU2jknB&#10;D3lYLUcPC8y0u/Ge+iJUIoawz1CBCaHNpPSlIYs+cS1x5M6usxgi7CqpO7zFcNvIcZpOpMWaY4PB&#10;ljaGyktxtQr0Zfc6w/x4Lbfr7xM2H9udyd+Uenoc1nMQgYbwL/5zf+o4fzqG+zPxAr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FZ1rDAAAA3AAAAA8AAAAAAAAAAAAA&#10;AAAAoQIAAGRycy9kb3ducmV2LnhtbFBLBQYAAAAABAAEAPkAAACRAwAAAAA=&#10;">
                <v:stroke endarrow="block"/>
              </v:shape>
              <v:shape id="AutoShape 126" o:spid="_x0000_s1153" type="#_x0000_t32" style="position:absolute;left:15229;top:23965;width:2477;height:16;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6KiL8AAADcAAAADwAAAGRycy9kb3ducmV2LnhtbERPzYrCMBC+C75DGMGbplrclWoUcVnw&#10;5ur6AEMzNtVmUpqo8e2NsLC3+fh+Z7mOthF36nztWMFknIEgLp2uuVJw+v0ezUH4gKyxcUwKnuRh&#10;ver3llho9+AD3Y+hEimEfYEKTAhtIaUvDVn0Y9cSJ+7sOoshwa6SusNHCreNnGbZh7RYc2ow2NLW&#10;UHk93qyCA19wVsV2P9+bn5hvvvKQTVmp4SBuFiACxfAv/nPvdJr/mcP7mXSBXL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6KiL8AAADcAAAADwAAAAAAAAAAAAAAAACh&#10;AgAAZHJzL2Rvd25yZXYueG1sUEsFBgAAAAAEAAQA+QAAAI0DAAAAAA==&#10;">
                <v:stroke endarrow="open" endarrowwidth="narrow"/>
              </v:shape>
              <v:shape id="Text Box 19" o:spid="_x0000_s1154" type="#_x0000_t202" style="position:absolute;left:17222;top:18103;width:6901;height:22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KgcUA&#10;AADcAAAADwAAAGRycy9kb3ducmV2LnhtbERPTWvCQBC9F/oflil4CbqpFJXoKrWgFhRLVZDeptlp&#10;EszOhuw2Jv++Kwi9zeN9zmzRmlI0VLvCsoLnQQyCOLW64EzB6bjqT0A4j6yxtEwKOnKwmD8+zDDR&#10;9sqf1Bx8JkIIuwQV5N5XiZQuzcmgG9iKOHA/tjboA6wzqWu8hnBTymEcj6TBgkNDjhW95ZReDr9G&#10;QRT5Jtt0+3gZnXfrTfHxjV/dVqneU/s6BeGp9f/iu/tdh/njF7g9Ey6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MqBxQAAANwAAAAPAAAAAAAAAAAAAAAAAJgCAABkcnMv&#10;ZG93bnJldi54bWxQSwUGAAAAAAQABAD1AAAAigMAAAAA&#10;" filled="f" stroked="f">
                <v:stroke endarrowwidth="narrow"/>
                <v:textbox inset="2.16pt,1.8pt,0,0">
                  <w:txbxContent>
                    <w:p w:rsidR="0078084A" w:rsidRPr="00946C71" w:rsidRDefault="0078084A" w:rsidP="00A55C8E">
                      <w:pPr>
                        <w:pStyle w:val="NormalWeb"/>
                        <w:spacing w:before="0" w:beforeAutospacing="0" w:after="0" w:afterAutospacing="0"/>
                        <w:rPr>
                          <w:sz w:val="20"/>
                        </w:rPr>
                      </w:pPr>
                      <w:r w:rsidRPr="00946C71">
                        <w:rPr>
                          <w:rFonts w:ascii="Arial" w:hAnsi="Arial" w:cs="Arial"/>
                          <w:color w:val="000000"/>
                          <w:sz w:val="20"/>
                        </w:rPr>
                        <w:t xml:space="preserve">j = 1 </w:t>
                      </w:r>
                      <w:proofErr w:type="spellStart"/>
                      <w:r w:rsidRPr="00946C71">
                        <w:rPr>
                          <w:rFonts w:ascii="Arial" w:hAnsi="Arial" w:cs="Arial"/>
                          <w:color w:val="000000"/>
                          <w:sz w:val="20"/>
                        </w:rPr>
                        <w:t>to</w:t>
                      </w:r>
                      <w:proofErr w:type="spellEnd"/>
                      <w:r w:rsidRPr="00946C71">
                        <w:rPr>
                          <w:rFonts w:ascii="Arial" w:hAnsi="Arial" w:cs="Arial"/>
                          <w:color w:val="000000"/>
                          <w:sz w:val="20"/>
                        </w:rPr>
                        <w:t xml:space="preserve"> L</w:t>
                      </w:r>
                    </w:p>
                  </w:txbxContent>
                </v:textbox>
              </v:shape>
              <v:group id="Group 175" o:spid="_x0000_s1155" style="position:absolute;left:37042;top:33969;width:1972;height:1429" coordorigin="37042,33969"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o:lock v:ext="edit" aspectratio="t"/>
                <v:oval id="Oval 178" o:spid="_x0000_s1156" style="position:absolute;left:37042;top:33969;width:0;height: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EWlcUA&#10;AADcAAAADwAAAGRycy9kb3ducmV2LnhtbESPQUvDQBCF74L/YRmhN7tpQ6vEbktpEerBg1HvQ3aa&#10;hGZnQ3ZM03/vHARvM7w3732z2U2hMyMNqY3sYDHPwBBX0bdcO/j6fH18BpME2WMXmRzcKMFue3+3&#10;wcLHK3/QWEptNIRTgQ4akb6wNlUNBUzz2BOrdo5DQNF1qK0f8KrhobPLLFvbgC1rQ4M9HRqqLuVP&#10;cHCs9+V6tLms8vPxJKvL9/tbvnBu9jDtX8AITfJv/rs+ecV/Ulp9Ri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0RaVxQAAANwAAAAPAAAAAAAAAAAAAAAAAJgCAABkcnMv&#10;ZG93bnJldi54bWxQSwUGAAAAAAQABAD1AAAAigMAAAAA&#10;">
                  <o:lock v:ext="edit" aspectratio="t"/>
                </v:oval>
                <v:oval id="Oval 179" o:spid="_x0000_s1157" style="position:absolute;left:37042;top:33969;width:0;height: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pCsEA&#10;AADcAAAADwAAAGRycy9kb3ducmV2LnhtbERPTYvCMBC9C/6HMMJeZE0V1tWuUaTg4tWuhz2OzWxb&#10;bCYlibb99xtB8DaP9zmbXW8acSfna8sK5rMEBHFhdc2lgvPP4X0FwgdkjY1lUjCQh912PNpgqm3H&#10;J7rnoRQxhH2KCqoQ2lRKX1Rk0M9sSxy5P+sMhghdKbXDLoabRi6SZCkN1hwbKmwpq6i45jejwE3b&#10;IRuO2WF+4e/8o1vp3+VZK/U26fdfIAL14SV+uo86zv9cw+OZeIH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lKQrBAAAA3AAAAA8AAAAAAAAAAAAAAAAAmAIAAGRycy9kb3du&#10;cmV2LnhtbFBLBQYAAAAABAAEAPUAAACGAwAAAAA=&#10;" fillcolor="black">
                  <o:lock v:ext="edit" aspectratio="t"/>
                </v:oval>
              </v:group>
              <v:shape id="Text Box 19" o:spid="_x0000_s1158" type="#_x0000_t202" style="position:absolute;left:7612;top:36495;width:4578;height:22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LxbcUA&#10;AADcAAAADwAAAGRycy9kb3ducmV2LnhtbERPTWvCQBC9C/0PyxS8hLqpB1tSV9GCWrBYGoXibcyO&#10;STA7G7LbmPx7t1DwNo/3OdN5ZyrRUuNKywqeRzEI4szqknMFh/3q6RWE88gaK8ukoCcH89nDYIqJ&#10;tlf+pjb1uQgh7BJUUHhfJ1K6rCCDbmRr4sCdbWPQB9jkUjd4DeGmkuM4nkiDJYeGAmt6Lyi7pL9G&#10;QRT5Nt/0u3gZ/XyuN+XXCY/9VqnhY7d4A+Gp83fxv/tDh/kvE/h7Jlw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vFtxQAAANwAAAAPAAAAAAAAAAAAAAAAAJgCAABkcnMv&#10;ZG93bnJldi54bWxQSwUGAAAAAAQABAD1AAAAigMAAAAA&#10;" filled="f" stroked="f">
                <v:stroke endarrowwidth="narrow"/>
                <v:textbox inset="2.16pt,1.8pt,0,0">
                  <w:txbxContent>
                    <w:p w:rsidR="0078084A" w:rsidRPr="00946C71" w:rsidRDefault="0078084A" w:rsidP="00A55C8E">
                      <w:pPr>
                        <w:pStyle w:val="NormalWeb"/>
                        <w:spacing w:before="0" w:beforeAutospacing="0" w:after="0" w:afterAutospacing="0"/>
                        <w:rPr>
                          <w:sz w:val="20"/>
                        </w:rPr>
                      </w:pPr>
                      <w:r w:rsidRPr="00946C71">
                        <w:rPr>
                          <w:rFonts w:ascii="Arial" w:hAnsi="Arial" w:cs="Arial"/>
                          <w:color w:val="000000"/>
                          <w:sz w:val="20"/>
                        </w:rPr>
                        <w:t>j &lt;= L</w:t>
                      </w:r>
                    </w:p>
                  </w:txbxContent>
                </v:textbox>
              </v:shape>
              <v:shape id="Text Box 19" o:spid="_x0000_s1159" type="#_x0000_t202" style="position:absolute;left:17030;top:40116;width:3582;height:22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5U9sUA&#10;AADcAAAADwAAAGRycy9kb3ducmV2LnhtbERPS2vCQBC+C/0PyxS8hLrRQy2pq1jBB7RYGoXibcyO&#10;SWh2NmTXmPz7bqHgbT6+58wWnalES40rLSsYj2IQxJnVJecKjof10wsI55E1VpZJQU8OFvOHwQwT&#10;bW/8RW3qcxFC2CWooPC+TqR0WUEG3cjWxIG72MagD7DJpW7wFsJNJSdx/CwNlhwaCqxpVVD2k16N&#10;gijybb7t9/Fb9P2x2ZafZzz170oNH7vlKwhPnb+L/907HeZPp/D3TLh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HlT2xQAAANwAAAAPAAAAAAAAAAAAAAAAAJgCAABkcnMv&#10;ZG93bnJldi54bWxQSwUGAAAAAAQABAD1AAAAigMAAAAA&#10;" filled="f" stroked="f">
                <v:stroke endarrowwidth="narrow"/>
                <v:textbox inset="2.16pt,1.8pt,0,0">
                  <w:txbxContent>
                    <w:p w:rsidR="0078084A" w:rsidRPr="00946C71" w:rsidRDefault="0078084A" w:rsidP="00A55C8E">
                      <w:pPr>
                        <w:pStyle w:val="NormalWeb"/>
                        <w:spacing w:before="0" w:beforeAutospacing="0" w:after="0" w:afterAutospacing="0"/>
                        <w:rPr>
                          <w:sz w:val="20"/>
                        </w:rPr>
                      </w:pPr>
                      <w:r w:rsidRPr="00946C71">
                        <w:rPr>
                          <w:rFonts w:ascii="Arial" w:hAnsi="Arial" w:cs="Arial"/>
                          <w:color w:val="000000"/>
                          <w:sz w:val="20"/>
                        </w:rPr>
                        <w:t>j &gt; L</w:t>
                      </w:r>
                    </w:p>
                  </w:txbxContent>
                </v:textbox>
              </v:shape>
            </v:group>
            <w10:wrap type="none"/>
            <w10:anchorlock/>
          </v:group>
        </w:pict>
      </w:r>
    </w:p>
    <w:p w:rsidR="00D818B7" w:rsidRPr="00AD3378" w:rsidRDefault="00B47A43" w:rsidP="00FA49C6">
      <w:pPr>
        <w:pStyle w:val="protseduur"/>
        <w:pBdr>
          <w:top w:val="none" w:sz="0" w:space="0" w:color="auto"/>
          <w:left w:val="none" w:sz="0" w:space="0" w:color="auto"/>
          <w:bottom w:val="none" w:sz="0" w:space="0" w:color="auto"/>
          <w:right w:val="none" w:sz="0" w:space="0" w:color="auto"/>
        </w:pBdr>
        <w:ind w:right="3401" w:firstLine="1588"/>
      </w:pPr>
      <w:r>
        <w:t>Funktsioon</w:t>
      </w:r>
      <w:r w:rsidR="00D818B7" w:rsidRPr="00AD3378">
        <w:t xml:space="preserve"> </w:t>
      </w:r>
      <w:r>
        <w:rPr>
          <w:b/>
        </w:rPr>
        <w:t>t</w:t>
      </w:r>
      <w:r w:rsidR="00D818B7" w:rsidRPr="00AD3378">
        <w:rPr>
          <w:b/>
        </w:rPr>
        <w:t>agurpidi</w:t>
      </w:r>
      <w:r w:rsidRPr="00B47A43">
        <w:t>(tekst1)</w:t>
      </w:r>
    </w:p>
    <w:p w:rsidR="00D818B7" w:rsidRDefault="00D818B7" w:rsidP="00FA49C6">
      <w:pPr>
        <w:pStyle w:val="protseduur"/>
        <w:pBdr>
          <w:top w:val="none" w:sz="0" w:space="0" w:color="auto"/>
          <w:left w:val="none" w:sz="0" w:space="0" w:color="auto"/>
          <w:bottom w:val="none" w:sz="0" w:space="0" w:color="auto"/>
          <w:right w:val="none" w:sz="0" w:space="0" w:color="auto"/>
        </w:pBdr>
        <w:ind w:right="3401" w:firstLine="1588"/>
      </w:pPr>
      <w:r>
        <w:t>mitu = pikkus(tekst1)</w:t>
      </w:r>
    </w:p>
    <w:p w:rsidR="00D818B7" w:rsidRPr="006C1FD3" w:rsidRDefault="00D818B7" w:rsidP="00FA49C6">
      <w:pPr>
        <w:pStyle w:val="protseduur"/>
        <w:pBdr>
          <w:top w:val="none" w:sz="0" w:space="0" w:color="auto"/>
          <w:left w:val="none" w:sz="0" w:space="0" w:color="auto"/>
          <w:bottom w:val="none" w:sz="0" w:space="0" w:color="auto"/>
          <w:right w:val="none" w:sz="0" w:space="0" w:color="auto"/>
        </w:pBdr>
        <w:ind w:right="3401" w:firstLine="1588"/>
      </w:pPr>
      <w:r w:rsidRPr="006C1FD3">
        <w:t>tekst2 = ’’</w:t>
      </w:r>
    </w:p>
    <w:p w:rsidR="00D818B7" w:rsidRDefault="00D818B7" w:rsidP="00FA49C6">
      <w:pPr>
        <w:pStyle w:val="protseduur"/>
        <w:pBdr>
          <w:top w:val="none" w:sz="0" w:space="0" w:color="auto"/>
          <w:left w:val="none" w:sz="0" w:space="0" w:color="auto"/>
          <w:bottom w:val="none" w:sz="0" w:space="0" w:color="auto"/>
          <w:right w:val="none" w:sz="0" w:space="0" w:color="auto"/>
        </w:pBdr>
        <w:ind w:right="3401" w:firstLine="1588"/>
      </w:pPr>
      <w:r>
        <w:t>nr = mitu</w:t>
      </w:r>
    </w:p>
    <w:p w:rsidR="00D818B7" w:rsidRDefault="00D818B7" w:rsidP="00FA49C6">
      <w:pPr>
        <w:pStyle w:val="protseduur"/>
        <w:pBdr>
          <w:top w:val="none" w:sz="0" w:space="0" w:color="auto"/>
          <w:left w:val="none" w:sz="0" w:space="0" w:color="auto"/>
          <w:bottom w:val="none" w:sz="0" w:space="0" w:color="auto"/>
          <w:right w:val="none" w:sz="0" w:space="0" w:color="auto"/>
        </w:pBdr>
        <w:ind w:right="3401" w:firstLine="1588"/>
      </w:pPr>
      <w:r w:rsidRPr="00127C56">
        <w:rPr>
          <w:b/>
          <w:color w:val="0000FF"/>
        </w:rPr>
        <w:t>Kordus</w:t>
      </w:r>
      <w:r>
        <w:t xml:space="preserve"> mitu </w:t>
      </w:r>
      <w:r w:rsidRPr="00127C56">
        <w:rPr>
          <w:b/>
          <w:color w:val="0000FF"/>
        </w:rPr>
        <w:t>korda</w:t>
      </w:r>
    </w:p>
    <w:p w:rsidR="00D818B7" w:rsidRDefault="00D818B7" w:rsidP="00FA49C6">
      <w:pPr>
        <w:pStyle w:val="protseduur"/>
        <w:pBdr>
          <w:top w:val="none" w:sz="0" w:space="0" w:color="auto"/>
          <w:left w:val="none" w:sz="0" w:space="0" w:color="auto"/>
          <w:bottom w:val="none" w:sz="0" w:space="0" w:color="auto"/>
          <w:right w:val="none" w:sz="0" w:space="0" w:color="auto"/>
        </w:pBdr>
        <w:ind w:right="3401" w:firstLine="1588"/>
      </w:pPr>
      <w:r>
        <w:t>s = tekst1 nr-s täht</w:t>
      </w:r>
    </w:p>
    <w:p w:rsidR="00D818B7" w:rsidRDefault="00D818B7" w:rsidP="00FA49C6">
      <w:pPr>
        <w:pStyle w:val="protseduur"/>
        <w:pBdr>
          <w:top w:val="none" w:sz="0" w:space="0" w:color="auto"/>
          <w:left w:val="none" w:sz="0" w:space="0" w:color="auto"/>
          <w:bottom w:val="none" w:sz="0" w:space="0" w:color="auto"/>
          <w:right w:val="none" w:sz="0" w:space="0" w:color="auto"/>
        </w:pBdr>
        <w:ind w:right="3401" w:firstLine="1588"/>
      </w:pPr>
      <w:r>
        <w:t>tekst2 = ühenda tekst2 ja s</w:t>
      </w:r>
    </w:p>
    <w:p w:rsidR="00D818B7" w:rsidRDefault="00D818B7" w:rsidP="00FA49C6">
      <w:pPr>
        <w:pStyle w:val="protseduur"/>
        <w:pBdr>
          <w:top w:val="none" w:sz="0" w:space="0" w:color="auto"/>
          <w:left w:val="none" w:sz="0" w:space="0" w:color="auto"/>
          <w:bottom w:val="none" w:sz="0" w:space="0" w:color="auto"/>
          <w:right w:val="none" w:sz="0" w:space="0" w:color="auto"/>
        </w:pBdr>
        <w:ind w:right="3401" w:firstLine="1588"/>
      </w:pPr>
      <w:r>
        <w:t>nr = nr – 1</w:t>
      </w:r>
    </w:p>
    <w:p w:rsidR="00D818B7" w:rsidRDefault="00D818B7" w:rsidP="00FA49C6">
      <w:pPr>
        <w:pStyle w:val="protseduur"/>
        <w:pBdr>
          <w:top w:val="none" w:sz="0" w:space="0" w:color="auto"/>
          <w:left w:val="none" w:sz="0" w:space="0" w:color="auto"/>
          <w:bottom w:val="none" w:sz="0" w:space="0" w:color="auto"/>
          <w:right w:val="none" w:sz="0" w:space="0" w:color="auto"/>
        </w:pBdr>
        <w:ind w:right="3401" w:firstLine="1588"/>
        <w:rPr>
          <w:b/>
          <w:color w:val="0000FF"/>
        </w:rPr>
      </w:pPr>
      <w:r w:rsidRPr="00B47A43">
        <w:rPr>
          <w:b/>
          <w:color w:val="0000FF"/>
        </w:rPr>
        <w:t>Lõpp kordus</w:t>
      </w:r>
    </w:p>
    <w:p w:rsidR="001518F9" w:rsidRPr="00FA49C6" w:rsidRDefault="007D613C" w:rsidP="00FA49C6">
      <w:pPr>
        <w:pStyle w:val="ylesanne"/>
        <w:spacing w:before="120"/>
        <w:rPr>
          <w:rStyle w:val="Heading1Char"/>
          <w:rFonts w:eastAsia="Calibri"/>
          <w:b/>
        </w:rPr>
      </w:pPr>
      <w:r>
        <w:rPr>
          <w:lang w:eastAsia="et-EE"/>
        </w:rPr>
        <w:t>Lisaülesanne:</w:t>
      </w:r>
      <w:r w:rsidR="00FA49C6">
        <w:rPr>
          <w:lang w:eastAsia="et-EE"/>
        </w:rPr>
        <w:t xml:space="preserve"> </w:t>
      </w:r>
      <w:r>
        <w:rPr>
          <w:lang w:eastAsia="et-EE"/>
        </w:rPr>
        <w:t>Koostada VB funktsioon,</w:t>
      </w:r>
      <w:r w:rsidRPr="00882D81">
        <w:rPr>
          <w:lang w:eastAsia="et-EE"/>
        </w:rPr>
        <w:t xml:space="preserve"> mis väljastab etteantud teksti </w:t>
      </w:r>
      <w:r>
        <w:rPr>
          <w:lang w:eastAsia="et-EE"/>
        </w:rPr>
        <w:t>sõnade kaupa</w:t>
      </w:r>
      <w:r w:rsidRPr="00882D81">
        <w:rPr>
          <w:lang w:eastAsia="et-EE"/>
        </w:rPr>
        <w:t xml:space="preserve"> vastupidises järjestuses</w:t>
      </w:r>
      <w:r w:rsidR="001518F9">
        <w:br w:type="page"/>
      </w:r>
      <w:bookmarkStart w:id="24" w:name="_Toc358218200"/>
      <w:r w:rsidR="00B90072" w:rsidRPr="00FA49C6">
        <w:rPr>
          <w:rStyle w:val="Heading1Char"/>
          <w:rFonts w:eastAsia="Calibri"/>
          <w:b/>
        </w:rPr>
        <w:lastRenderedPageBreak/>
        <w:t>Lahtriploki omadused</w:t>
      </w:r>
      <w:bookmarkEnd w:id="24"/>
    </w:p>
    <w:p w:rsidR="00EE5C21" w:rsidRDefault="00F13065" w:rsidP="00EE5C21">
      <w:pPr>
        <w:pStyle w:val="ylesanne"/>
      </w:pPr>
      <w:r w:rsidRPr="00F13065">
        <w:t xml:space="preserve">Luua </w:t>
      </w:r>
      <w:r>
        <w:t>protseduur</w:t>
      </w:r>
      <w:r w:rsidRPr="00F13065">
        <w:t xml:space="preserve">, mis </w:t>
      </w:r>
      <w:r w:rsidR="00EE5C21">
        <w:t xml:space="preserve">määrab </w:t>
      </w:r>
      <w:r w:rsidR="00EE5C21" w:rsidRPr="00F13065">
        <w:t>sidusa</w:t>
      </w:r>
      <w:r w:rsidR="00EE5C21">
        <w:t xml:space="preserve"> lahtriploki</w:t>
      </w:r>
      <w:r w:rsidR="00EE5C21" w:rsidRPr="00F13065">
        <w:t xml:space="preserve"> lahtri 'algus' ümber</w:t>
      </w:r>
      <w:r w:rsidR="00EE5C21">
        <w:t xml:space="preserve">, </w:t>
      </w:r>
      <w:r w:rsidRPr="00F13065">
        <w:t xml:space="preserve">värvib need lahtrid, milles </w:t>
      </w:r>
      <w:r w:rsidR="00EE5C21">
        <w:t>on</w:t>
      </w:r>
      <w:r w:rsidRPr="00F13065">
        <w:t xml:space="preserve"> positiivne väärtus </w:t>
      </w:r>
      <w:r w:rsidR="00EE5C21">
        <w:t>ja kirjutab lahtriploki positiivsed väärtused tulpa lahtriplokist paremal.</w:t>
      </w:r>
    </w:p>
    <w:p w:rsidR="00EE5C21" w:rsidRPr="00EE5C21" w:rsidRDefault="00EE5C21" w:rsidP="00EE5C21">
      <w:r>
        <w:t xml:space="preserve">Protseduuri töö testimiseks erinevate andmetega koostada protseduurid ka andmete kustutamiseks töölehelt </w:t>
      </w:r>
      <w:r w:rsidRPr="00C141FA">
        <w:t>(lahtriplokk määrata aktiivse lahtri ümbrusena</w:t>
      </w:r>
      <w:r w:rsidR="004C37D6">
        <w:t>, eemaldada tuleks ka lahtriploki värv</w:t>
      </w:r>
      <w:r>
        <w:t xml:space="preserve">) ja </w:t>
      </w:r>
      <w:r w:rsidR="004C37D6">
        <w:t xml:space="preserve">uute väärtuste kirjutamiseks (vt. </w:t>
      </w:r>
      <w:r w:rsidR="00C2756F">
        <w:t xml:space="preserve">protseduur </w:t>
      </w:r>
      <w:r w:rsidR="00C2756F" w:rsidRPr="00C2756F">
        <w:rPr>
          <w:i/>
        </w:rPr>
        <w:t>genereeri</w:t>
      </w:r>
      <w:r w:rsidR="00C2756F">
        <w:t>).</w:t>
      </w:r>
    </w:p>
    <w:p w:rsidR="001E7C0D" w:rsidRPr="001E7C0D" w:rsidRDefault="001E7C0D" w:rsidP="001E7C0D">
      <w:r>
        <w:t>Mis peaks toimuma siis, kui lahtriplokis ei ole positiivseid väärtusi?</w:t>
      </w:r>
    </w:p>
    <w:p w:rsidR="00F13065" w:rsidRDefault="00F13065" w:rsidP="001518F9"/>
    <w:p w:rsidR="00F13065" w:rsidRPr="005C56D6" w:rsidRDefault="005C56D6" w:rsidP="00F13065">
      <w:pPr>
        <w:tabs>
          <w:tab w:val="left" w:pos="3402"/>
        </w:tabs>
        <w:rPr>
          <w:u w:val="single"/>
        </w:rPr>
      </w:pPr>
      <w:r w:rsidRPr="005C56D6">
        <w:rPr>
          <w:u w:val="single"/>
        </w:rPr>
        <w:t>Mõned lahtriploki omadused</w:t>
      </w:r>
      <w:r w:rsidR="00F13065" w:rsidRPr="005C56D6">
        <w:rPr>
          <w:u w:val="single"/>
        </w:rPr>
        <w:t>:</w:t>
      </w:r>
    </w:p>
    <w:p w:rsidR="00F13065" w:rsidRPr="00943C55" w:rsidRDefault="00F13065" w:rsidP="005C56D6">
      <w:pPr>
        <w:tabs>
          <w:tab w:val="left" w:pos="2268"/>
        </w:tabs>
      </w:pPr>
      <w:proofErr w:type="spellStart"/>
      <w:r w:rsidRPr="00943C55">
        <w:rPr>
          <w:bCs/>
          <w:i/>
        </w:rPr>
        <w:t>Row</w:t>
      </w:r>
      <w:proofErr w:type="spellEnd"/>
      <w:r w:rsidRPr="00943C55">
        <w:rPr>
          <w:i/>
        </w:rPr>
        <w:t xml:space="preserve"> / </w:t>
      </w:r>
      <w:proofErr w:type="spellStart"/>
      <w:r w:rsidRPr="00943C55">
        <w:rPr>
          <w:bCs/>
          <w:i/>
        </w:rPr>
        <w:t>Column</w:t>
      </w:r>
      <w:proofErr w:type="spellEnd"/>
      <w:r w:rsidRPr="00943C55">
        <w:rPr>
          <w:bCs/>
          <w:i/>
        </w:rPr>
        <w:tab/>
      </w:r>
      <w:r>
        <w:t>p</w:t>
      </w:r>
      <w:r w:rsidRPr="00943C55">
        <w:t xml:space="preserve">iirkonna alguse rida/veerg </w:t>
      </w:r>
    </w:p>
    <w:p w:rsidR="00F13065" w:rsidRPr="00943C55" w:rsidRDefault="00F13065" w:rsidP="005C56D6">
      <w:pPr>
        <w:tabs>
          <w:tab w:val="left" w:pos="2268"/>
        </w:tabs>
      </w:pPr>
      <w:proofErr w:type="spellStart"/>
      <w:r w:rsidRPr="00943C55">
        <w:rPr>
          <w:bCs/>
          <w:i/>
        </w:rPr>
        <w:t>Rows</w:t>
      </w:r>
      <w:proofErr w:type="spellEnd"/>
      <w:r w:rsidRPr="00943C55">
        <w:rPr>
          <w:i/>
        </w:rPr>
        <w:t xml:space="preserve"> / </w:t>
      </w:r>
      <w:proofErr w:type="spellStart"/>
      <w:r w:rsidRPr="00943C55">
        <w:rPr>
          <w:bCs/>
          <w:i/>
        </w:rPr>
        <w:t>Columns</w:t>
      </w:r>
      <w:proofErr w:type="spellEnd"/>
      <w:r w:rsidRPr="00943C55">
        <w:rPr>
          <w:bCs/>
          <w:i/>
        </w:rPr>
        <w:tab/>
      </w:r>
      <w:r>
        <w:t>p</w:t>
      </w:r>
      <w:r w:rsidRPr="00943C55">
        <w:t>iirkonna kõik rivid / tulbad</w:t>
      </w:r>
    </w:p>
    <w:p w:rsidR="00F13065" w:rsidRPr="00943C55" w:rsidRDefault="00F13065" w:rsidP="005C56D6">
      <w:pPr>
        <w:tabs>
          <w:tab w:val="left" w:pos="2268"/>
        </w:tabs>
      </w:pPr>
      <w:proofErr w:type="spellStart"/>
      <w:r w:rsidRPr="00943C55">
        <w:rPr>
          <w:bCs/>
          <w:i/>
        </w:rPr>
        <w:t>Rows</w:t>
      </w:r>
      <w:r w:rsidRPr="00943C55">
        <w:rPr>
          <w:i/>
        </w:rPr>
        <w:t>(</w:t>
      </w:r>
      <w:r w:rsidRPr="00943C55">
        <w:rPr>
          <w:bCs/>
          <w:i/>
          <w:iCs/>
        </w:rPr>
        <w:t>rn</w:t>
      </w:r>
      <w:proofErr w:type="spellEnd"/>
      <w:r w:rsidRPr="00943C55">
        <w:rPr>
          <w:bCs/>
          <w:i/>
          <w:iCs/>
        </w:rPr>
        <w:t>),</w:t>
      </w:r>
      <w:r w:rsidRPr="00943C55">
        <w:rPr>
          <w:i/>
        </w:rPr>
        <w:t xml:space="preserve"> </w:t>
      </w:r>
      <w:proofErr w:type="spellStart"/>
      <w:r w:rsidRPr="00943C55">
        <w:rPr>
          <w:bCs/>
          <w:i/>
          <w:iCs/>
        </w:rPr>
        <w:t>Columns</w:t>
      </w:r>
      <w:r w:rsidRPr="00943C55">
        <w:rPr>
          <w:i/>
        </w:rPr>
        <w:t>(</w:t>
      </w:r>
      <w:r w:rsidRPr="00943C55">
        <w:rPr>
          <w:bCs/>
          <w:i/>
          <w:iCs/>
        </w:rPr>
        <w:t>tn</w:t>
      </w:r>
      <w:proofErr w:type="spellEnd"/>
      <w:r w:rsidRPr="00943C55">
        <w:rPr>
          <w:i/>
        </w:rPr>
        <w:t>)</w:t>
      </w:r>
      <w:r w:rsidRPr="00943C55">
        <w:rPr>
          <w:bCs/>
          <w:i/>
        </w:rPr>
        <w:tab/>
      </w:r>
      <w:r>
        <w:t>r</w:t>
      </w:r>
      <w:r w:rsidRPr="00943C55">
        <w:t>ivi/tulp etteantud numbriga</w:t>
      </w:r>
    </w:p>
    <w:p w:rsidR="00F13065" w:rsidRPr="00943C55" w:rsidRDefault="00F13065" w:rsidP="005C56D6">
      <w:pPr>
        <w:tabs>
          <w:tab w:val="left" w:pos="2268"/>
        </w:tabs>
      </w:pPr>
      <w:proofErr w:type="spellStart"/>
      <w:r w:rsidRPr="00943C55">
        <w:rPr>
          <w:bCs/>
          <w:i/>
        </w:rPr>
        <w:t>Cells</w:t>
      </w:r>
      <w:proofErr w:type="spellEnd"/>
      <w:r w:rsidRPr="00943C55">
        <w:rPr>
          <w:bCs/>
          <w:i/>
        </w:rPr>
        <w:tab/>
      </w:r>
      <w:r>
        <w:t>p</w:t>
      </w:r>
      <w:r w:rsidRPr="00943C55">
        <w:t>iirkonna kõik lahtrid</w:t>
      </w:r>
    </w:p>
    <w:p w:rsidR="00F13065" w:rsidRPr="00943C55" w:rsidRDefault="00F13065" w:rsidP="005C56D6">
      <w:pPr>
        <w:tabs>
          <w:tab w:val="left" w:pos="2268"/>
        </w:tabs>
      </w:pPr>
      <w:proofErr w:type="spellStart"/>
      <w:r w:rsidRPr="00943C55">
        <w:rPr>
          <w:bCs/>
          <w:i/>
        </w:rPr>
        <w:t>Cells(</w:t>
      </w:r>
      <w:r w:rsidRPr="00943C55">
        <w:rPr>
          <w:bCs/>
          <w:i/>
          <w:iCs/>
        </w:rPr>
        <w:t>rn</w:t>
      </w:r>
      <w:proofErr w:type="spellEnd"/>
      <w:r w:rsidRPr="00943C55">
        <w:rPr>
          <w:i/>
        </w:rPr>
        <w:t>,</w:t>
      </w:r>
      <w:r w:rsidRPr="00943C55">
        <w:rPr>
          <w:bCs/>
          <w:i/>
          <w:iCs/>
        </w:rPr>
        <w:t xml:space="preserve"> tn</w:t>
      </w:r>
      <w:r w:rsidRPr="00943C55">
        <w:rPr>
          <w:i/>
        </w:rPr>
        <w:t>)</w:t>
      </w:r>
      <w:r w:rsidRPr="00943C55">
        <w:rPr>
          <w:bCs/>
          <w:i/>
        </w:rPr>
        <w:tab/>
      </w:r>
      <w:r>
        <w:t>l</w:t>
      </w:r>
      <w:r w:rsidRPr="00943C55">
        <w:t xml:space="preserve">ahter </w:t>
      </w:r>
      <w:proofErr w:type="spellStart"/>
      <w:r w:rsidRPr="00943C55">
        <w:rPr>
          <w:b/>
          <w:bCs/>
        </w:rPr>
        <w:t>rn</w:t>
      </w:r>
      <w:proofErr w:type="spellEnd"/>
      <w:r w:rsidRPr="00943C55">
        <w:rPr>
          <w:b/>
          <w:bCs/>
        </w:rPr>
        <w:t>, tn</w:t>
      </w:r>
      <w:r w:rsidRPr="00943C55">
        <w:t xml:space="preserve"> nihkega</w:t>
      </w:r>
    </w:p>
    <w:p w:rsidR="00F13065" w:rsidRPr="00943C55" w:rsidRDefault="00F13065" w:rsidP="005C56D6">
      <w:pPr>
        <w:tabs>
          <w:tab w:val="left" w:pos="2268"/>
        </w:tabs>
      </w:pPr>
      <w:proofErr w:type="spellStart"/>
      <w:r w:rsidRPr="00943C55">
        <w:rPr>
          <w:bCs/>
          <w:i/>
        </w:rPr>
        <w:t>Cells(</w:t>
      </w:r>
      <w:r w:rsidRPr="00943C55">
        <w:rPr>
          <w:bCs/>
          <w:i/>
          <w:iCs/>
        </w:rPr>
        <w:t>nr</w:t>
      </w:r>
      <w:proofErr w:type="spellEnd"/>
      <w:r w:rsidRPr="00943C55">
        <w:rPr>
          <w:i/>
        </w:rPr>
        <w:t>)</w:t>
      </w:r>
      <w:r w:rsidRPr="00943C55">
        <w:rPr>
          <w:bCs/>
          <w:i/>
        </w:rPr>
        <w:tab/>
      </w:r>
      <w:r>
        <w:t>l</w:t>
      </w:r>
      <w:r w:rsidRPr="00943C55">
        <w:t xml:space="preserve">ahter. </w:t>
      </w:r>
      <w:r w:rsidRPr="00943C55">
        <w:rPr>
          <w:b/>
          <w:bCs/>
          <w:i/>
          <w:iCs/>
        </w:rPr>
        <w:t>nr</w:t>
      </w:r>
      <w:r w:rsidRPr="00943C55">
        <w:t xml:space="preserve"> ploki algusest</w:t>
      </w:r>
    </w:p>
    <w:p w:rsidR="00F13065" w:rsidRPr="00943C55" w:rsidRDefault="00F13065" w:rsidP="005C56D6">
      <w:pPr>
        <w:tabs>
          <w:tab w:val="left" w:pos="2268"/>
        </w:tabs>
      </w:pPr>
      <w:proofErr w:type="spellStart"/>
      <w:r w:rsidRPr="00943C55">
        <w:rPr>
          <w:bCs/>
          <w:i/>
        </w:rPr>
        <w:t>CurrentRegion</w:t>
      </w:r>
      <w:proofErr w:type="spellEnd"/>
      <w:r w:rsidRPr="00943C55">
        <w:rPr>
          <w:bCs/>
          <w:i/>
        </w:rPr>
        <w:tab/>
      </w:r>
      <w:r w:rsidRPr="00943C55">
        <w:t>piirkond lahtri (ploki) ümber</w:t>
      </w:r>
    </w:p>
    <w:p w:rsidR="00F13065" w:rsidRPr="00943C55" w:rsidRDefault="00F13065" w:rsidP="005C56D6">
      <w:pPr>
        <w:tabs>
          <w:tab w:val="left" w:pos="2268"/>
        </w:tabs>
      </w:pPr>
      <w:proofErr w:type="spellStart"/>
      <w:r w:rsidRPr="00943C55">
        <w:rPr>
          <w:bCs/>
          <w:i/>
        </w:rPr>
        <w:t>Offset</w:t>
      </w:r>
      <w:r w:rsidRPr="00943C55">
        <w:rPr>
          <w:bCs/>
          <w:i/>
          <w:iCs/>
        </w:rPr>
        <w:t>(rnihe</w:t>
      </w:r>
      <w:proofErr w:type="spellEnd"/>
      <w:r w:rsidRPr="00943C55">
        <w:rPr>
          <w:i/>
        </w:rPr>
        <w:t>,</w:t>
      </w:r>
      <w:r w:rsidRPr="00943C55">
        <w:rPr>
          <w:bCs/>
          <w:i/>
          <w:iCs/>
        </w:rPr>
        <w:t xml:space="preserve"> </w:t>
      </w:r>
      <w:proofErr w:type="spellStart"/>
      <w:r w:rsidRPr="00943C55">
        <w:rPr>
          <w:bCs/>
          <w:i/>
          <w:iCs/>
        </w:rPr>
        <w:t>tnihe</w:t>
      </w:r>
      <w:proofErr w:type="spellEnd"/>
      <w:r w:rsidRPr="00943C55">
        <w:rPr>
          <w:i/>
        </w:rPr>
        <w:t>)</w:t>
      </w:r>
      <w:r w:rsidRPr="00943C55">
        <w:rPr>
          <w:bCs/>
          <w:i/>
        </w:rPr>
        <w:tab/>
      </w:r>
      <w:r>
        <w:t>n</w:t>
      </w:r>
      <w:r w:rsidRPr="00943C55">
        <w:t xml:space="preserve">ihutatud piirkond </w:t>
      </w:r>
    </w:p>
    <w:p w:rsidR="00F13065" w:rsidRPr="00943C55" w:rsidRDefault="00F13065" w:rsidP="005C56D6">
      <w:pPr>
        <w:tabs>
          <w:tab w:val="left" w:pos="2268"/>
        </w:tabs>
      </w:pPr>
      <w:proofErr w:type="spellStart"/>
      <w:r w:rsidRPr="00943C55">
        <w:rPr>
          <w:bCs/>
          <w:i/>
        </w:rPr>
        <w:t>Resize</w:t>
      </w:r>
      <w:r w:rsidRPr="00943C55">
        <w:rPr>
          <w:i/>
        </w:rPr>
        <w:t>(</w:t>
      </w:r>
      <w:r w:rsidRPr="00943C55">
        <w:rPr>
          <w:bCs/>
          <w:i/>
          <w:iCs/>
        </w:rPr>
        <w:t>m</w:t>
      </w:r>
      <w:proofErr w:type="spellEnd"/>
      <w:r w:rsidRPr="00943C55">
        <w:rPr>
          <w:i/>
        </w:rPr>
        <w:t>,</w:t>
      </w:r>
      <w:r w:rsidRPr="00943C55">
        <w:rPr>
          <w:bCs/>
          <w:i/>
          <w:iCs/>
        </w:rPr>
        <w:t xml:space="preserve"> n</w:t>
      </w:r>
      <w:r w:rsidRPr="00943C55">
        <w:rPr>
          <w:i/>
        </w:rPr>
        <w:t>)</w:t>
      </w:r>
      <w:r w:rsidRPr="00943C55">
        <w:rPr>
          <w:bCs/>
          <w:i/>
        </w:rPr>
        <w:tab/>
      </w:r>
      <w:r>
        <w:t>p</w:t>
      </w:r>
      <w:r w:rsidRPr="00943C55">
        <w:t xml:space="preserve">loki mõõtmete muutmine  </w:t>
      </w:r>
    </w:p>
    <w:p w:rsidR="00F13065" w:rsidRPr="00943C55" w:rsidRDefault="00F13065" w:rsidP="005C56D6">
      <w:pPr>
        <w:tabs>
          <w:tab w:val="left" w:pos="2268"/>
        </w:tabs>
      </w:pPr>
      <w:proofErr w:type="spellStart"/>
      <w:r>
        <w:rPr>
          <w:bCs/>
          <w:i/>
        </w:rPr>
        <w:t>Rows.Count</w:t>
      </w:r>
      <w:proofErr w:type="spellEnd"/>
      <w:r>
        <w:rPr>
          <w:bCs/>
          <w:i/>
        </w:rPr>
        <w:t>,</w:t>
      </w:r>
      <w:r w:rsidRPr="00943C55">
        <w:rPr>
          <w:bCs/>
          <w:i/>
        </w:rPr>
        <w:t xml:space="preserve"> </w:t>
      </w:r>
      <w:proofErr w:type="spellStart"/>
      <w:r w:rsidRPr="00943C55">
        <w:rPr>
          <w:bCs/>
          <w:i/>
        </w:rPr>
        <w:t>Columns.Count</w:t>
      </w:r>
      <w:proofErr w:type="spellEnd"/>
      <w:r>
        <w:rPr>
          <w:bCs/>
          <w:i/>
        </w:rPr>
        <w:t xml:space="preserve">, </w:t>
      </w:r>
      <w:proofErr w:type="spellStart"/>
      <w:r w:rsidRPr="00943C55">
        <w:rPr>
          <w:bCs/>
          <w:i/>
        </w:rPr>
        <w:t>Cells.Count</w:t>
      </w:r>
      <w:proofErr w:type="spellEnd"/>
      <w:r w:rsidR="001E7C0D">
        <w:rPr>
          <w:bCs/>
          <w:i/>
        </w:rPr>
        <w:t xml:space="preserve"> - </w:t>
      </w:r>
      <w:r>
        <w:t>r</w:t>
      </w:r>
      <w:r w:rsidRPr="00943C55">
        <w:t>idade, veergude, lahtrite arv</w:t>
      </w:r>
    </w:p>
    <w:p w:rsidR="005C56D6" w:rsidRDefault="005C56D6" w:rsidP="005C56D6">
      <w:pPr>
        <w:tabs>
          <w:tab w:val="left" w:pos="2268"/>
        </w:tabs>
      </w:pPr>
    </w:p>
    <w:p w:rsidR="005C56D6" w:rsidRPr="005C56D6" w:rsidRDefault="005C56D6" w:rsidP="005C56D6">
      <w:pPr>
        <w:tabs>
          <w:tab w:val="left" w:pos="2268"/>
          <w:tab w:val="left" w:pos="3402"/>
        </w:tabs>
        <w:rPr>
          <w:u w:val="single"/>
        </w:rPr>
      </w:pPr>
      <w:r w:rsidRPr="005C56D6">
        <w:rPr>
          <w:u w:val="single"/>
        </w:rPr>
        <w:t>Mõned lahtriploki meetodid:</w:t>
      </w:r>
    </w:p>
    <w:p w:rsidR="005C56D6" w:rsidRPr="00943C55" w:rsidRDefault="005C56D6" w:rsidP="005C56D6">
      <w:pPr>
        <w:tabs>
          <w:tab w:val="left" w:pos="2268"/>
        </w:tabs>
      </w:pPr>
      <w:proofErr w:type="spellStart"/>
      <w:r w:rsidRPr="005C56D6">
        <w:rPr>
          <w:i/>
        </w:rPr>
        <w:t>Select</w:t>
      </w:r>
      <w:proofErr w:type="spellEnd"/>
      <w:r w:rsidRPr="00943C55">
        <w:tab/>
      </w:r>
      <w:r>
        <w:t>v</w:t>
      </w:r>
      <w:r w:rsidRPr="00943C55">
        <w:t>alida</w:t>
      </w:r>
      <w:r>
        <w:t xml:space="preserve"> (märkida)</w:t>
      </w:r>
    </w:p>
    <w:p w:rsidR="005C56D6" w:rsidRPr="00943C55" w:rsidRDefault="005C56D6" w:rsidP="005C56D6">
      <w:pPr>
        <w:tabs>
          <w:tab w:val="left" w:pos="2268"/>
        </w:tabs>
      </w:pPr>
      <w:proofErr w:type="spellStart"/>
      <w:r w:rsidRPr="005C56D6">
        <w:rPr>
          <w:i/>
        </w:rPr>
        <w:t>Copy</w:t>
      </w:r>
      <w:proofErr w:type="spellEnd"/>
      <w:r w:rsidRPr="00943C55">
        <w:t xml:space="preserve"> [</w:t>
      </w:r>
      <w:r w:rsidRPr="00943C55">
        <w:rPr>
          <w:iCs/>
        </w:rPr>
        <w:t>sihtkoht</w:t>
      </w:r>
      <w:r w:rsidRPr="00943C55">
        <w:t>]</w:t>
      </w:r>
      <w:r w:rsidRPr="00943C55">
        <w:tab/>
      </w:r>
      <w:r>
        <w:t>k</w:t>
      </w:r>
      <w:r w:rsidRPr="00943C55">
        <w:t>opeerida</w:t>
      </w:r>
    </w:p>
    <w:p w:rsidR="005C56D6" w:rsidRPr="00943C55" w:rsidRDefault="005C56D6" w:rsidP="005C56D6">
      <w:pPr>
        <w:tabs>
          <w:tab w:val="left" w:pos="2268"/>
        </w:tabs>
      </w:pPr>
      <w:proofErr w:type="spellStart"/>
      <w:r w:rsidRPr="005C56D6">
        <w:rPr>
          <w:i/>
        </w:rPr>
        <w:t>ClearContents</w:t>
      </w:r>
      <w:proofErr w:type="spellEnd"/>
      <w:r w:rsidRPr="00943C55">
        <w:tab/>
      </w:r>
      <w:r>
        <w:t>k</w:t>
      </w:r>
      <w:r w:rsidRPr="00943C55">
        <w:t>ustutada sisu</w:t>
      </w:r>
    </w:p>
    <w:p w:rsidR="005C56D6" w:rsidRPr="00943C55" w:rsidRDefault="005C56D6" w:rsidP="005C56D6">
      <w:pPr>
        <w:tabs>
          <w:tab w:val="left" w:pos="2268"/>
        </w:tabs>
      </w:pPr>
      <w:proofErr w:type="spellStart"/>
      <w:r w:rsidRPr="005C56D6">
        <w:rPr>
          <w:i/>
        </w:rPr>
        <w:t>Clear</w:t>
      </w:r>
      <w:proofErr w:type="spellEnd"/>
      <w:r w:rsidRPr="00943C55">
        <w:tab/>
      </w:r>
      <w:r>
        <w:t>k</w:t>
      </w:r>
      <w:r w:rsidRPr="00943C55">
        <w:t>us</w:t>
      </w:r>
      <w:r>
        <w:t>t</w:t>
      </w:r>
      <w:r w:rsidRPr="00943C55">
        <w:t>utada kõik</w:t>
      </w:r>
    </w:p>
    <w:p w:rsidR="005C56D6" w:rsidRPr="00943C55" w:rsidRDefault="005C56D6" w:rsidP="005C56D6">
      <w:pPr>
        <w:tabs>
          <w:tab w:val="left" w:pos="2268"/>
        </w:tabs>
      </w:pPr>
      <w:proofErr w:type="spellStart"/>
      <w:r w:rsidRPr="005C56D6">
        <w:rPr>
          <w:i/>
        </w:rPr>
        <w:t>Delete</w:t>
      </w:r>
      <w:proofErr w:type="spellEnd"/>
      <w:r w:rsidRPr="00943C55">
        <w:rPr>
          <w:iCs/>
        </w:rPr>
        <w:t xml:space="preserve"> nihe</w:t>
      </w:r>
      <w:r w:rsidRPr="00943C55">
        <w:tab/>
      </w:r>
      <w:r>
        <w:t>e</w:t>
      </w:r>
      <w:r w:rsidRPr="00943C55">
        <w:t>emaldada</w:t>
      </w:r>
    </w:p>
    <w:p w:rsidR="005C56D6" w:rsidRPr="00943C55" w:rsidRDefault="005C56D6" w:rsidP="005C56D6">
      <w:pPr>
        <w:tabs>
          <w:tab w:val="left" w:pos="2268"/>
        </w:tabs>
      </w:pPr>
      <w:proofErr w:type="spellStart"/>
      <w:r w:rsidRPr="005C56D6">
        <w:rPr>
          <w:i/>
        </w:rPr>
        <w:t>Insert</w:t>
      </w:r>
      <w:proofErr w:type="spellEnd"/>
      <w:r w:rsidRPr="00943C55">
        <w:t xml:space="preserve"> </w:t>
      </w:r>
      <w:r w:rsidRPr="00943C55">
        <w:rPr>
          <w:iCs/>
        </w:rPr>
        <w:t>nihe</w:t>
      </w:r>
      <w:r w:rsidRPr="00943C55">
        <w:tab/>
      </w:r>
      <w:r>
        <w:t>l</w:t>
      </w:r>
      <w:r w:rsidRPr="00943C55">
        <w:t>isada</w:t>
      </w:r>
    </w:p>
    <w:p w:rsidR="005C56D6" w:rsidRPr="00943C55" w:rsidRDefault="005C56D6" w:rsidP="005C56D6">
      <w:pPr>
        <w:tabs>
          <w:tab w:val="left" w:pos="2268"/>
        </w:tabs>
      </w:pPr>
      <w:proofErr w:type="spellStart"/>
      <w:r w:rsidRPr="005C56D6">
        <w:rPr>
          <w:i/>
        </w:rPr>
        <w:t>Cut</w:t>
      </w:r>
      <w:proofErr w:type="spellEnd"/>
      <w:r w:rsidRPr="00943C55">
        <w:rPr>
          <w:iCs/>
        </w:rPr>
        <w:t xml:space="preserve"> </w:t>
      </w:r>
      <w:r w:rsidRPr="00943C55">
        <w:t xml:space="preserve"> [</w:t>
      </w:r>
      <w:r w:rsidRPr="00943C55">
        <w:rPr>
          <w:iCs/>
        </w:rPr>
        <w:t>sihtkoht</w:t>
      </w:r>
      <w:r w:rsidRPr="00943C55">
        <w:t>]</w:t>
      </w:r>
      <w:r w:rsidRPr="00943C55">
        <w:tab/>
      </w:r>
      <w:r>
        <w:t>l</w:t>
      </w:r>
      <w:r w:rsidRPr="00943C55">
        <w:t>õigata</w:t>
      </w:r>
    </w:p>
    <w:p w:rsidR="005C56D6" w:rsidRPr="00943C55" w:rsidRDefault="005C56D6" w:rsidP="005C56D6">
      <w:pPr>
        <w:tabs>
          <w:tab w:val="left" w:pos="3969"/>
        </w:tabs>
      </w:pPr>
    </w:p>
    <w:p w:rsidR="005C56D6" w:rsidRPr="00943C55" w:rsidRDefault="005C56D6" w:rsidP="005C56D6">
      <w:pPr>
        <w:tabs>
          <w:tab w:val="left" w:pos="3969"/>
        </w:tabs>
      </w:pPr>
      <w:proofErr w:type="spellStart"/>
      <w:r w:rsidRPr="001E7C0D">
        <w:rPr>
          <w:i/>
        </w:rPr>
        <w:t>ActiveCell</w:t>
      </w:r>
      <w:proofErr w:type="spellEnd"/>
      <w:r w:rsidRPr="00943C55">
        <w:t xml:space="preserve"> – aktiivne lahter</w:t>
      </w:r>
      <w:r>
        <w:t xml:space="preserve">, </w:t>
      </w:r>
      <w:proofErr w:type="spellStart"/>
      <w:r w:rsidRPr="001E7C0D">
        <w:rPr>
          <w:i/>
        </w:rPr>
        <w:t>ActiveSheet</w:t>
      </w:r>
      <w:proofErr w:type="spellEnd"/>
      <w:r w:rsidRPr="00943C55">
        <w:t xml:space="preserve"> – aktiivne tööleht</w:t>
      </w:r>
    </w:p>
    <w:p w:rsidR="00F13065" w:rsidRDefault="00F13065" w:rsidP="001518F9"/>
    <w:p w:rsidR="00F13065" w:rsidRPr="00F13065" w:rsidRDefault="00F13065" w:rsidP="00F13065">
      <w:r>
        <w:t>P</w:t>
      </w:r>
      <w:r w:rsidRPr="00F13065">
        <w:t>rotseduur</w:t>
      </w:r>
      <w:r>
        <w:t>i</w:t>
      </w:r>
      <w:r w:rsidRPr="00F13065">
        <w:t xml:space="preserve"> </w:t>
      </w:r>
      <w:r w:rsidRPr="00F13065">
        <w:rPr>
          <w:b/>
        </w:rPr>
        <w:t>genereeri</w:t>
      </w:r>
      <w:r w:rsidRPr="00F13065">
        <w:t xml:space="preserve"> abil saab töölehele kirjutada sobiva hulga juhuslikke </w:t>
      </w:r>
      <w:r>
        <w:t xml:space="preserve">(kasutaja poolt määratud piirides) </w:t>
      </w:r>
      <w:r w:rsidRPr="00F13065">
        <w:t>arve</w:t>
      </w:r>
      <w:r>
        <w:t xml:space="preserve"> kasutaja näidatud lahtrist alates.</w:t>
      </w:r>
    </w:p>
    <w:p w:rsidR="00F13065" w:rsidRDefault="00F13065" w:rsidP="00F13065">
      <w:pPr>
        <w:pStyle w:val="proge"/>
        <w:ind w:right="3827"/>
      </w:pPr>
      <w:r w:rsidRPr="00F13065">
        <w:rPr>
          <w:b/>
        </w:rPr>
        <w:t>Sub</w:t>
      </w:r>
      <w:r>
        <w:t xml:space="preserve"> genereeri()</w:t>
      </w:r>
    </w:p>
    <w:p w:rsidR="00F13065" w:rsidRDefault="00F13065" w:rsidP="00F13065">
      <w:pPr>
        <w:pStyle w:val="proge"/>
        <w:ind w:right="3827"/>
      </w:pPr>
      <w:r w:rsidRPr="00F13065">
        <w:rPr>
          <w:b/>
        </w:rPr>
        <w:t>Dim</w:t>
      </w:r>
      <w:r>
        <w:t xml:space="preserve"> m, n, min, max, i, j, alg As Range</w:t>
      </w:r>
    </w:p>
    <w:p w:rsidR="00F13065" w:rsidRDefault="00F13065" w:rsidP="00F13065">
      <w:pPr>
        <w:pStyle w:val="proge"/>
        <w:ind w:right="3827"/>
      </w:pPr>
      <w:r>
        <w:t>m = Val(InputBox("Mitu rida?", , 5))</w:t>
      </w:r>
    </w:p>
    <w:p w:rsidR="00F13065" w:rsidRDefault="00F13065" w:rsidP="00F13065">
      <w:pPr>
        <w:pStyle w:val="proge"/>
        <w:ind w:right="3827"/>
      </w:pPr>
      <w:r>
        <w:t>n = Val(InputBox("Mitu veergu?", , 5))</w:t>
      </w:r>
    </w:p>
    <w:p w:rsidR="00F13065" w:rsidRDefault="00F13065" w:rsidP="00F13065">
      <w:pPr>
        <w:pStyle w:val="proge"/>
        <w:ind w:right="3827"/>
      </w:pPr>
      <w:r>
        <w:t>min = Val(InputBox("Miinimum?", , -10))</w:t>
      </w:r>
    </w:p>
    <w:p w:rsidR="00F13065" w:rsidRDefault="00F13065" w:rsidP="00F13065">
      <w:pPr>
        <w:pStyle w:val="proge"/>
        <w:ind w:right="3827"/>
      </w:pPr>
      <w:r>
        <w:t>max = Val(InputBox("Maksimum?", , 10))</w:t>
      </w:r>
    </w:p>
    <w:p w:rsidR="00F13065" w:rsidRDefault="00F13065" w:rsidP="00F13065">
      <w:pPr>
        <w:pStyle w:val="proge"/>
        <w:ind w:right="3827"/>
      </w:pPr>
      <w:r w:rsidRPr="00F13065">
        <w:rPr>
          <w:b/>
        </w:rPr>
        <w:t>Set</w:t>
      </w:r>
      <w:r>
        <w:t xml:space="preserve"> alg = Application.InputBox("Alates millisest lahtrist?", Type:=8)</w:t>
      </w:r>
    </w:p>
    <w:p w:rsidR="00F13065" w:rsidRDefault="00F13065" w:rsidP="00F13065">
      <w:pPr>
        <w:pStyle w:val="proge"/>
        <w:ind w:right="3827"/>
      </w:pPr>
    </w:p>
    <w:p w:rsidR="00F13065" w:rsidRDefault="00F13065" w:rsidP="00F13065">
      <w:pPr>
        <w:pStyle w:val="proge"/>
        <w:ind w:right="3827"/>
      </w:pPr>
      <w:r w:rsidRPr="00F13065">
        <w:rPr>
          <w:b/>
        </w:rPr>
        <w:t>For</w:t>
      </w:r>
      <w:r>
        <w:t xml:space="preserve"> i = 1 </w:t>
      </w:r>
      <w:r w:rsidRPr="00F13065">
        <w:rPr>
          <w:b/>
        </w:rPr>
        <w:t>To</w:t>
      </w:r>
      <w:r>
        <w:t xml:space="preserve"> m</w:t>
      </w:r>
    </w:p>
    <w:p w:rsidR="00F13065" w:rsidRDefault="00F13065" w:rsidP="00F13065">
      <w:pPr>
        <w:pStyle w:val="proge"/>
        <w:ind w:right="3827"/>
      </w:pPr>
      <w:r>
        <w:t xml:space="preserve">    </w:t>
      </w:r>
      <w:r w:rsidRPr="00F13065">
        <w:rPr>
          <w:b/>
        </w:rPr>
        <w:t>For</w:t>
      </w:r>
      <w:r>
        <w:t xml:space="preserve"> j = 1 </w:t>
      </w:r>
      <w:r w:rsidRPr="00F13065">
        <w:rPr>
          <w:b/>
        </w:rPr>
        <w:t>To</w:t>
      </w:r>
      <w:r>
        <w:t xml:space="preserve"> n</w:t>
      </w:r>
    </w:p>
    <w:p w:rsidR="00F13065" w:rsidRDefault="00F13065" w:rsidP="00F13065">
      <w:pPr>
        <w:pStyle w:val="proge"/>
        <w:ind w:right="3827"/>
      </w:pPr>
      <w:r>
        <w:t xml:space="preserve">        alg.Cells(i, j) = Int(Rnd() * (max - min + 1) + min)</w:t>
      </w:r>
    </w:p>
    <w:p w:rsidR="00F13065" w:rsidRDefault="00F13065" w:rsidP="00F13065">
      <w:pPr>
        <w:pStyle w:val="proge"/>
        <w:ind w:right="3827"/>
      </w:pPr>
      <w:r>
        <w:t xml:space="preserve">    </w:t>
      </w:r>
      <w:r w:rsidRPr="00F13065">
        <w:rPr>
          <w:b/>
        </w:rPr>
        <w:t>Next</w:t>
      </w:r>
      <w:r>
        <w:t xml:space="preserve"> j</w:t>
      </w:r>
    </w:p>
    <w:p w:rsidR="00F13065" w:rsidRDefault="00F13065" w:rsidP="00F13065">
      <w:pPr>
        <w:pStyle w:val="proge"/>
        <w:ind w:right="3827"/>
      </w:pPr>
      <w:r w:rsidRPr="00F13065">
        <w:rPr>
          <w:b/>
        </w:rPr>
        <w:t>Next</w:t>
      </w:r>
      <w:r>
        <w:t xml:space="preserve"> i</w:t>
      </w:r>
    </w:p>
    <w:p w:rsidR="00F13065" w:rsidRDefault="00F13065" w:rsidP="00F13065">
      <w:pPr>
        <w:pStyle w:val="proge"/>
        <w:ind w:right="3827"/>
        <w:rPr>
          <w:b/>
        </w:rPr>
      </w:pPr>
      <w:r w:rsidRPr="00F13065">
        <w:rPr>
          <w:b/>
        </w:rPr>
        <w:t>End Sub</w:t>
      </w:r>
    </w:p>
    <w:p w:rsidR="001E7C0D" w:rsidRDefault="001E7C0D" w:rsidP="0055000A">
      <w:pPr>
        <w:pStyle w:val="Heading1"/>
      </w:pPr>
      <w:r>
        <w:br w:type="page"/>
      </w:r>
      <w:bookmarkStart w:id="25" w:name="_Toc358218201"/>
      <w:r w:rsidR="00B90072">
        <w:lastRenderedPageBreak/>
        <w:t>Lahtriplokk parameetrina</w:t>
      </w:r>
      <w:bookmarkEnd w:id="25"/>
    </w:p>
    <w:p w:rsidR="00A07D86" w:rsidRDefault="0055000A" w:rsidP="00A07D86">
      <w:pPr>
        <w:pStyle w:val="ylesanne"/>
      </w:pPr>
      <w:r>
        <w:t xml:space="preserve">Koostada kaks </w:t>
      </w:r>
      <w:r w:rsidRPr="00C141FA">
        <w:t>VB f</w:t>
      </w:r>
      <w:r>
        <w:t xml:space="preserve">unktsiooni: </w:t>
      </w:r>
      <w:r w:rsidRPr="00A07D86">
        <w:t>Kesk</w:t>
      </w:r>
      <w:r>
        <w:t xml:space="preserve">  ja </w:t>
      </w:r>
      <w:proofErr w:type="spellStart"/>
      <w:r w:rsidRPr="00A07D86">
        <w:t>Pos_Kesk</w:t>
      </w:r>
      <w:proofErr w:type="spellEnd"/>
      <w:r>
        <w:t>, mis leiavad vastavalt keskmise ja positiivsete väärtuste keskmise ette</w:t>
      </w:r>
      <w:r w:rsidR="00A07D86">
        <w:t>a</w:t>
      </w:r>
      <w:r>
        <w:t>ntud piirkonna (</w:t>
      </w:r>
      <w:r w:rsidR="00A07D86">
        <w:t>lahtriploki</w:t>
      </w:r>
      <w:r>
        <w:t xml:space="preserve">) </w:t>
      </w:r>
      <w:r w:rsidR="00A07D86">
        <w:t xml:space="preserve">väärtustest. Proovida neid funktsioone ka Exceli töölehel ja kontrollida tulemusi Exceli funktsioonide </w:t>
      </w:r>
      <w:proofErr w:type="spellStart"/>
      <w:r w:rsidR="00A07D86" w:rsidRPr="00A07D86">
        <w:rPr>
          <w:i/>
        </w:rPr>
        <w:t>Average</w:t>
      </w:r>
      <w:proofErr w:type="spellEnd"/>
      <w:r w:rsidR="00A07D86">
        <w:t xml:space="preserve"> ja </w:t>
      </w:r>
      <w:proofErr w:type="spellStart"/>
      <w:r w:rsidR="00A07D86" w:rsidRPr="00A07D86">
        <w:rPr>
          <w:i/>
        </w:rPr>
        <w:t>Average</w:t>
      </w:r>
      <w:r w:rsidR="0079163E">
        <w:rPr>
          <w:i/>
        </w:rPr>
        <w:t>i</w:t>
      </w:r>
      <w:r w:rsidR="00A07D86" w:rsidRPr="00A07D86">
        <w:rPr>
          <w:i/>
        </w:rPr>
        <w:t>f</w:t>
      </w:r>
      <w:proofErr w:type="spellEnd"/>
      <w:r w:rsidR="00A07D86">
        <w:t xml:space="preserve"> abil.</w:t>
      </w:r>
    </w:p>
    <w:p w:rsidR="0031655F" w:rsidRPr="0031655F" w:rsidRDefault="0031655F" w:rsidP="0031655F"/>
    <w:tbl>
      <w:tblPr>
        <w:tblW w:w="9567" w:type="dxa"/>
        <w:tblInd w:w="70" w:type="dxa"/>
        <w:tblCellMar>
          <w:left w:w="70" w:type="dxa"/>
          <w:right w:w="70" w:type="dxa"/>
        </w:tblCellMar>
        <w:tblLook w:val="04A0"/>
      </w:tblPr>
      <w:tblGrid>
        <w:gridCol w:w="857"/>
        <w:gridCol w:w="857"/>
        <w:gridCol w:w="855"/>
        <w:gridCol w:w="855"/>
        <w:gridCol w:w="829"/>
        <w:gridCol w:w="992"/>
        <w:gridCol w:w="1134"/>
        <w:gridCol w:w="1134"/>
        <w:gridCol w:w="992"/>
        <w:gridCol w:w="1062"/>
      </w:tblGrid>
      <w:tr w:rsidR="0031655F" w:rsidRPr="0079163E" w:rsidTr="0031655F">
        <w:trPr>
          <w:trHeight w:val="300"/>
        </w:trPr>
        <w:tc>
          <w:tcPr>
            <w:tcW w:w="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bookmarkStart w:id="26" w:name="RANGE!B12:E20"/>
            <w:r w:rsidRPr="0079163E">
              <w:rPr>
                <w:rFonts w:ascii="Arial" w:eastAsia="Times New Roman" w:hAnsi="Arial" w:cs="Arial"/>
                <w:sz w:val="20"/>
                <w:szCs w:val="20"/>
                <w:lang w:eastAsia="et-EE"/>
              </w:rPr>
              <w:t>-58</w:t>
            </w:r>
            <w:bookmarkEnd w:id="26"/>
          </w:p>
        </w:tc>
        <w:tc>
          <w:tcPr>
            <w:tcW w:w="857" w:type="dxa"/>
            <w:tcBorders>
              <w:top w:val="single" w:sz="4" w:space="0" w:color="auto"/>
              <w:left w:val="nil"/>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56</w:t>
            </w:r>
          </w:p>
        </w:tc>
        <w:tc>
          <w:tcPr>
            <w:tcW w:w="855" w:type="dxa"/>
            <w:tcBorders>
              <w:top w:val="single" w:sz="4" w:space="0" w:color="auto"/>
              <w:left w:val="nil"/>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3</w:t>
            </w:r>
          </w:p>
        </w:tc>
        <w:tc>
          <w:tcPr>
            <w:tcW w:w="855" w:type="dxa"/>
            <w:tcBorders>
              <w:top w:val="single" w:sz="4" w:space="0" w:color="auto"/>
              <w:left w:val="nil"/>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4</w:t>
            </w:r>
          </w:p>
        </w:tc>
        <w:tc>
          <w:tcPr>
            <w:tcW w:w="829" w:type="dxa"/>
            <w:tcBorders>
              <w:top w:val="nil"/>
              <w:left w:val="nil"/>
              <w:bottom w:val="nil"/>
              <w:right w:val="single" w:sz="4" w:space="0" w:color="auto"/>
            </w:tcBorders>
            <w:shd w:val="clear" w:color="auto" w:fill="auto"/>
            <w:noWrap/>
            <w:vAlign w:val="bottom"/>
            <w:hideMark/>
          </w:tcPr>
          <w:p w:rsidR="0031655F" w:rsidRPr="0079163E" w:rsidRDefault="0031655F" w:rsidP="0079163E">
            <w:pPr>
              <w:spacing w:line="240" w:lineRule="auto"/>
              <w:rPr>
                <w:rFonts w:ascii="Arial" w:eastAsia="Times New Roman" w:hAnsi="Arial" w:cs="Arial"/>
                <w:sz w:val="20"/>
                <w:szCs w:val="20"/>
                <w:lang w:eastAsia="et-EE"/>
              </w:rPr>
            </w:pPr>
          </w:p>
        </w:tc>
        <w:tc>
          <w:tcPr>
            <w:tcW w:w="992" w:type="dxa"/>
            <w:tcBorders>
              <w:top w:val="single" w:sz="4" w:space="0" w:color="auto"/>
              <w:left w:val="single" w:sz="4" w:space="0" w:color="auto"/>
              <w:bottom w:val="single" w:sz="4" w:space="0" w:color="auto"/>
              <w:right w:val="nil"/>
            </w:tcBorders>
            <w:shd w:val="clear" w:color="auto" w:fill="auto"/>
            <w:noWrap/>
            <w:vAlign w:val="bottom"/>
            <w:hideMark/>
          </w:tcPr>
          <w:p w:rsidR="0031655F" w:rsidRPr="0079163E" w:rsidRDefault="0031655F" w:rsidP="0056595B">
            <w:pPr>
              <w:spacing w:line="240" w:lineRule="auto"/>
              <w:rPr>
                <w:rFonts w:ascii="Arial" w:eastAsia="Times New Roman" w:hAnsi="Arial" w:cs="Arial"/>
                <w:sz w:val="20"/>
                <w:szCs w:val="20"/>
                <w:lang w:eastAsia="et-EE"/>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1655F" w:rsidRPr="00B90072" w:rsidRDefault="0031655F" w:rsidP="0056595B">
            <w:pPr>
              <w:spacing w:line="240" w:lineRule="auto"/>
              <w:jc w:val="center"/>
              <w:rPr>
                <w:rFonts w:ascii="Arial" w:eastAsia="Times New Roman" w:hAnsi="Arial" w:cs="Arial"/>
                <w:b/>
                <w:sz w:val="20"/>
                <w:szCs w:val="20"/>
                <w:lang w:eastAsia="et-EE"/>
              </w:rPr>
            </w:pPr>
            <w:r w:rsidRPr="00B90072">
              <w:rPr>
                <w:rFonts w:ascii="Arial" w:eastAsia="Times New Roman" w:hAnsi="Arial" w:cs="Arial"/>
                <w:b/>
                <w:sz w:val="20"/>
                <w:szCs w:val="20"/>
                <w:lang w:eastAsia="et-EE"/>
              </w:rPr>
              <w:t xml:space="preserve">Keskmine </w:t>
            </w:r>
            <w:proofErr w:type="spellStart"/>
            <w:r w:rsidRPr="00B90072">
              <w:rPr>
                <w:rFonts w:ascii="Arial" w:eastAsia="Times New Roman" w:hAnsi="Arial" w:cs="Arial"/>
                <w:b/>
                <w:sz w:val="20"/>
                <w:szCs w:val="20"/>
                <w:lang w:eastAsia="et-EE"/>
              </w:rPr>
              <w:t>prk</w:t>
            </w:r>
            <w:proofErr w:type="spellEnd"/>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1655F" w:rsidRPr="00B90072" w:rsidRDefault="0031655F" w:rsidP="0056595B">
            <w:pPr>
              <w:spacing w:line="240" w:lineRule="auto"/>
              <w:jc w:val="center"/>
              <w:rPr>
                <w:rFonts w:ascii="Arial" w:eastAsia="Times New Roman" w:hAnsi="Arial" w:cs="Arial"/>
                <w:b/>
                <w:sz w:val="20"/>
                <w:szCs w:val="20"/>
                <w:lang w:eastAsia="et-EE"/>
              </w:rPr>
            </w:pPr>
            <w:r w:rsidRPr="00B90072">
              <w:rPr>
                <w:rFonts w:ascii="Arial" w:eastAsia="Times New Roman" w:hAnsi="Arial" w:cs="Arial"/>
                <w:b/>
                <w:sz w:val="20"/>
                <w:szCs w:val="20"/>
                <w:lang w:eastAsia="et-EE"/>
              </w:rPr>
              <w:t>Keskmine 1. tulp</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31655F" w:rsidRPr="00B90072" w:rsidRDefault="0031655F" w:rsidP="0056595B">
            <w:pPr>
              <w:spacing w:line="240" w:lineRule="auto"/>
              <w:jc w:val="center"/>
              <w:rPr>
                <w:rFonts w:ascii="Arial" w:eastAsia="Times New Roman" w:hAnsi="Arial" w:cs="Arial"/>
                <w:b/>
                <w:sz w:val="20"/>
                <w:szCs w:val="20"/>
                <w:lang w:eastAsia="et-EE"/>
              </w:rPr>
            </w:pPr>
            <w:proofErr w:type="spellStart"/>
            <w:r w:rsidRPr="00B90072">
              <w:rPr>
                <w:rFonts w:ascii="Arial" w:eastAsia="Times New Roman" w:hAnsi="Arial" w:cs="Arial"/>
                <w:b/>
                <w:sz w:val="20"/>
                <w:szCs w:val="20"/>
                <w:lang w:eastAsia="et-EE"/>
              </w:rPr>
              <w:t>Poskesk</w:t>
            </w:r>
            <w:proofErr w:type="spellEnd"/>
            <w:r w:rsidRPr="00B90072">
              <w:rPr>
                <w:rFonts w:ascii="Arial" w:eastAsia="Times New Roman" w:hAnsi="Arial" w:cs="Arial"/>
                <w:b/>
                <w:sz w:val="20"/>
                <w:szCs w:val="20"/>
                <w:lang w:eastAsia="et-EE"/>
              </w:rPr>
              <w:t xml:space="preserve"> </w:t>
            </w:r>
            <w:proofErr w:type="spellStart"/>
            <w:r w:rsidRPr="00B90072">
              <w:rPr>
                <w:rFonts w:ascii="Arial" w:eastAsia="Times New Roman" w:hAnsi="Arial" w:cs="Arial"/>
                <w:b/>
                <w:sz w:val="20"/>
                <w:szCs w:val="20"/>
                <w:lang w:eastAsia="et-EE"/>
              </w:rPr>
              <w:t>prk</w:t>
            </w:r>
            <w:proofErr w:type="spellEnd"/>
          </w:p>
        </w:tc>
        <w:tc>
          <w:tcPr>
            <w:tcW w:w="1062" w:type="dxa"/>
            <w:tcBorders>
              <w:top w:val="single" w:sz="4" w:space="0" w:color="auto"/>
              <w:left w:val="nil"/>
              <w:bottom w:val="single" w:sz="4" w:space="0" w:color="auto"/>
              <w:right w:val="single" w:sz="4" w:space="0" w:color="auto"/>
            </w:tcBorders>
            <w:shd w:val="clear" w:color="auto" w:fill="auto"/>
            <w:noWrap/>
            <w:vAlign w:val="bottom"/>
            <w:hideMark/>
          </w:tcPr>
          <w:p w:rsidR="0031655F" w:rsidRPr="00B90072" w:rsidRDefault="0031655F" w:rsidP="0056595B">
            <w:pPr>
              <w:spacing w:line="240" w:lineRule="auto"/>
              <w:jc w:val="center"/>
              <w:rPr>
                <w:rFonts w:ascii="Arial" w:eastAsia="Times New Roman" w:hAnsi="Arial" w:cs="Arial"/>
                <w:b/>
                <w:sz w:val="20"/>
                <w:szCs w:val="20"/>
                <w:lang w:eastAsia="et-EE"/>
              </w:rPr>
            </w:pPr>
            <w:proofErr w:type="spellStart"/>
            <w:r w:rsidRPr="00B90072">
              <w:rPr>
                <w:rFonts w:ascii="Arial" w:eastAsia="Times New Roman" w:hAnsi="Arial" w:cs="Arial"/>
                <w:b/>
                <w:sz w:val="20"/>
                <w:szCs w:val="20"/>
                <w:lang w:eastAsia="et-EE"/>
              </w:rPr>
              <w:t>Poskesk</w:t>
            </w:r>
            <w:proofErr w:type="spellEnd"/>
            <w:r w:rsidRPr="00B90072">
              <w:rPr>
                <w:rFonts w:ascii="Arial" w:eastAsia="Times New Roman" w:hAnsi="Arial" w:cs="Arial"/>
                <w:b/>
                <w:sz w:val="20"/>
                <w:szCs w:val="20"/>
                <w:lang w:eastAsia="et-EE"/>
              </w:rPr>
              <w:t xml:space="preserve">  1. tulp</w:t>
            </w:r>
          </w:p>
        </w:tc>
      </w:tr>
      <w:tr w:rsidR="0031655F" w:rsidRPr="0079163E" w:rsidTr="0031655F">
        <w:trPr>
          <w:trHeight w:val="300"/>
        </w:trPr>
        <w:tc>
          <w:tcPr>
            <w:tcW w:w="857" w:type="dxa"/>
            <w:tcBorders>
              <w:top w:val="nil"/>
              <w:left w:val="single" w:sz="4" w:space="0" w:color="auto"/>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74</w:t>
            </w:r>
          </w:p>
        </w:tc>
        <w:tc>
          <w:tcPr>
            <w:tcW w:w="857" w:type="dxa"/>
            <w:tcBorders>
              <w:top w:val="nil"/>
              <w:left w:val="nil"/>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71</w:t>
            </w:r>
          </w:p>
        </w:tc>
        <w:tc>
          <w:tcPr>
            <w:tcW w:w="855" w:type="dxa"/>
            <w:tcBorders>
              <w:top w:val="nil"/>
              <w:left w:val="nil"/>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76</w:t>
            </w:r>
          </w:p>
        </w:tc>
        <w:tc>
          <w:tcPr>
            <w:tcW w:w="855" w:type="dxa"/>
            <w:tcBorders>
              <w:top w:val="nil"/>
              <w:left w:val="nil"/>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10</w:t>
            </w:r>
          </w:p>
        </w:tc>
        <w:tc>
          <w:tcPr>
            <w:tcW w:w="829" w:type="dxa"/>
            <w:tcBorders>
              <w:top w:val="nil"/>
              <w:left w:val="nil"/>
              <w:bottom w:val="nil"/>
              <w:right w:val="single" w:sz="4" w:space="0" w:color="auto"/>
            </w:tcBorders>
            <w:shd w:val="clear" w:color="auto" w:fill="auto"/>
            <w:noWrap/>
            <w:vAlign w:val="bottom"/>
            <w:hideMark/>
          </w:tcPr>
          <w:p w:rsidR="0031655F" w:rsidRPr="0079163E" w:rsidRDefault="0031655F" w:rsidP="0079163E">
            <w:pPr>
              <w:spacing w:line="240" w:lineRule="auto"/>
              <w:rPr>
                <w:rFonts w:ascii="Arial" w:eastAsia="Times New Roman" w:hAnsi="Arial" w:cs="Arial"/>
                <w:sz w:val="20"/>
                <w:szCs w:val="20"/>
                <w:lang w:eastAsia="et-EE"/>
              </w:rPr>
            </w:pPr>
          </w:p>
        </w:tc>
        <w:tc>
          <w:tcPr>
            <w:tcW w:w="992" w:type="dxa"/>
            <w:tcBorders>
              <w:top w:val="single" w:sz="4" w:space="0" w:color="auto"/>
              <w:left w:val="single" w:sz="4" w:space="0" w:color="auto"/>
              <w:bottom w:val="single" w:sz="4" w:space="0" w:color="auto"/>
              <w:right w:val="nil"/>
            </w:tcBorders>
            <w:shd w:val="clear" w:color="auto" w:fill="auto"/>
            <w:noWrap/>
            <w:vAlign w:val="bottom"/>
            <w:hideMark/>
          </w:tcPr>
          <w:p w:rsidR="0031655F" w:rsidRPr="00B90072" w:rsidRDefault="0031655F" w:rsidP="0056595B">
            <w:pPr>
              <w:spacing w:line="240" w:lineRule="auto"/>
              <w:jc w:val="right"/>
              <w:rPr>
                <w:rFonts w:ascii="Arial" w:eastAsia="Times New Roman" w:hAnsi="Arial" w:cs="Arial"/>
                <w:b/>
                <w:sz w:val="20"/>
                <w:szCs w:val="20"/>
                <w:lang w:eastAsia="et-EE"/>
              </w:rPr>
            </w:pPr>
            <w:r w:rsidRPr="00B90072">
              <w:rPr>
                <w:rFonts w:ascii="Arial" w:eastAsia="Times New Roman" w:hAnsi="Arial" w:cs="Arial"/>
                <w:b/>
                <w:sz w:val="20"/>
                <w:szCs w:val="20"/>
                <w:lang w:eastAsia="et-EE"/>
              </w:rPr>
              <w:t>VBA</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1655F" w:rsidRPr="0079163E" w:rsidRDefault="0031655F" w:rsidP="0056595B">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5,66667</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1655F" w:rsidRPr="0079163E" w:rsidRDefault="0031655F" w:rsidP="0056595B">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1</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31655F" w:rsidRPr="0079163E" w:rsidRDefault="0031655F" w:rsidP="0056595B">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47,0588</w:t>
            </w:r>
          </w:p>
        </w:tc>
        <w:tc>
          <w:tcPr>
            <w:tcW w:w="1062" w:type="dxa"/>
            <w:tcBorders>
              <w:top w:val="single" w:sz="4" w:space="0" w:color="auto"/>
              <w:left w:val="nil"/>
              <w:bottom w:val="single" w:sz="4" w:space="0" w:color="auto"/>
              <w:right w:val="single" w:sz="4" w:space="0" w:color="auto"/>
            </w:tcBorders>
            <w:shd w:val="clear" w:color="auto" w:fill="auto"/>
            <w:noWrap/>
            <w:vAlign w:val="bottom"/>
            <w:hideMark/>
          </w:tcPr>
          <w:p w:rsidR="0031655F" w:rsidRPr="0079163E" w:rsidRDefault="0031655F" w:rsidP="0056595B">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52,5</w:t>
            </w:r>
          </w:p>
        </w:tc>
      </w:tr>
      <w:tr w:rsidR="0031655F" w:rsidRPr="0079163E" w:rsidTr="0031655F">
        <w:trPr>
          <w:trHeight w:val="300"/>
        </w:trPr>
        <w:tc>
          <w:tcPr>
            <w:tcW w:w="857" w:type="dxa"/>
            <w:tcBorders>
              <w:top w:val="nil"/>
              <w:left w:val="single" w:sz="4" w:space="0" w:color="auto"/>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2</w:t>
            </w:r>
          </w:p>
        </w:tc>
        <w:tc>
          <w:tcPr>
            <w:tcW w:w="857" w:type="dxa"/>
            <w:tcBorders>
              <w:top w:val="nil"/>
              <w:left w:val="nil"/>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28</w:t>
            </w:r>
          </w:p>
        </w:tc>
        <w:tc>
          <w:tcPr>
            <w:tcW w:w="855" w:type="dxa"/>
            <w:tcBorders>
              <w:top w:val="nil"/>
              <w:left w:val="nil"/>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0</w:t>
            </w:r>
          </w:p>
        </w:tc>
        <w:tc>
          <w:tcPr>
            <w:tcW w:w="855" w:type="dxa"/>
            <w:tcBorders>
              <w:top w:val="nil"/>
              <w:left w:val="nil"/>
              <w:bottom w:val="single" w:sz="4" w:space="0" w:color="auto"/>
              <w:right w:val="single" w:sz="4" w:space="0" w:color="auto"/>
            </w:tcBorders>
            <w:shd w:val="clear" w:color="auto" w:fill="auto"/>
            <w:noWrap/>
            <w:vAlign w:val="bottom"/>
            <w:hideMark/>
          </w:tcPr>
          <w:p w:rsidR="0031655F" w:rsidRPr="0079163E" w:rsidRDefault="0031655F"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8</w:t>
            </w:r>
          </w:p>
        </w:tc>
        <w:tc>
          <w:tcPr>
            <w:tcW w:w="829" w:type="dxa"/>
            <w:tcBorders>
              <w:top w:val="nil"/>
              <w:left w:val="nil"/>
              <w:bottom w:val="nil"/>
              <w:right w:val="single" w:sz="4" w:space="0" w:color="auto"/>
            </w:tcBorders>
            <w:shd w:val="clear" w:color="auto" w:fill="auto"/>
            <w:noWrap/>
            <w:vAlign w:val="bottom"/>
            <w:hideMark/>
          </w:tcPr>
          <w:p w:rsidR="0031655F" w:rsidRPr="0079163E" w:rsidRDefault="0031655F" w:rsidP="0079163E">
            <w:pPr>
              <w:spacing w:line="240" w:lineRule="auto"/>
              <w:rPr>
                <w:rFonts w:ascii="Arial" w:eastAsia="Times New Roman" w:hAnsi="Arial" w:cs="Arial"/>
                <w:sz w:val="20"/>
                <w:szCs w:val="20"/>
                <w:lang w:eastAsia="et-EE"/>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1655F" w:rsidRPr="00B90072" w:rsidRDefault="0031655F" w:rsidP="0056595B">
            <w:pPr>
              <w:spacing w:line="240" w:lineRule="auto"/>
              <w:jc w:val="right"/>
              <w:rPr>
                <w:rFonts w:ascii="Arial" w:eastAsia="Times New Roman" w:hAnsi="Arial" w:cs="Arial"/>
                <w:b/>
                <w:sz w:val="20"/>
                <w:szCs w:val="20"/>
                <w:lang w:eastAsia="et-EE"/>
              </w:rPr>
            </w:pPr>
            <w:r w:rsidRPr="00B90072">
              <w:rPr>
                <w:rFonts w:ascii="Arial" w:eastAsia="Times New Roman" w:hAnsi="Arial" w:cs="Arial"/>
                <w:b/>
                <w:sz w:val="20"/>
                <w:szCs w:val="20"/>
                <w:lang w:eastAsia="et-EE"/>
              </w:rPr>
              <w:t>Excel</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1655F" w:rsidRPr="0079163E" w:rsidRDefault="0031655F" w:rsidP="0056595B">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5,66667</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1655F" w:rsidRPr="0079163E" w:rsidRDefault="0031655F" w:rsidP="0056595B">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1655F" w:rsidRPr="0079163E" w:rsidRDefault="0031655F" w:rsidP="0056595B">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47,0588</w:t>
            </w:r>
          </w:p>
        </w:tc>
        <w:tc>
          <w:tcPr>
            <w:tcW w:w="1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1655F" w:rsidRPr="0079163E" w:rsidRDefault="0031655F" w:rsidP="0056595B">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52,5</w:t>
            </w:r>
          </w:p>
        </w:tc>
      </w:tr>
      <w:tr w:rsidR="009A46C0" w:rsidRPr="0079163E" w:rsidTr="0056595B">
        <w:trPr>
          <w:trHeight w:val="300"/>
        </w:trPr>
        <w:tc>
          <w:tcPr>
            <w:tcW w:w="857" w:type="dxa"/>
            <w:tcBorders>
              <w:top w:val="nil"/>
              <w:left w:val="single" w:sz="4" w:space="0" w:color="auto"/>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16</w:t>
            </w:r>
          </w:p>
        </w:tc>
        <w:tc>
          <w:tcPr>
            <w:tcW w:w="857"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10</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1</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w:t>
            </w:r>
          </w:p>
        </w:tc>
        <w:tc>
          <w:tcPr>
            <w:tcW w:w="829" w:type="dxa"/>
            <w:tcBorders>
              <w:top w:val="nil"/>
              <w:left w:val="nil"/>
              <w:bottom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c>
          <w:tcPr>
            <w:tcW w:w="5314" w:type="dxa"/>
            <w:gridSpan w:val="5"/>
            <w:vMerge w:val="restart"/>
            <w:tcBorders>
              <w:top w:val="single" w:sz="4" w:space="0" w:color="auto"/>
              <w:left w:val="nil"/>
              <w:right w:val="nil"/>
            </w:tcBorders>
            <w:shd w:val="clear" w:color="auto" w:fill="auto"/>
            <w:noWrap/>
            <w:vAlign w:val="bottom"/>
            <w:hideMark/>
          </w:tcPr>
          <w:p w:rsidR="009A46C0" w:rsidRPr="000668DE" w:rsidRDefault="009A46C0" w:rsidP="00BC31B7">
            <w:pPr>
              <w:pStyle w:val="protseduur"/>
              <w:pBdr>
                <w:top w:val="none" w:sz="0" w:space="0" w:color="auto"/>
                <w:left w:val="none" w:sz="0" w:space="0" w:color="auto"/>
                <w:bottom w:val="none" w:sz="0" w:space="0" w:color="auto"/>
                <w:right w:val="none" w:sz="0" w:space="0" w:color="auto"/>
              </w:pBdr>
              <w:ind w:right="2551"/>
              <w:rPr>
                <w:sz w:val="18"/>
              </w:rPr>
            </w:pPr>
            <w:r w:rsidRPr="000668DE">
              <w:rPr>
                <w:sz w:val="18"/>
              </w:rPr>
              <w:t xml:space="preserve">   S = 0:      i = 1</w:t>
            </w:r>
          </w:p>
          <w:p w:rsidR="009A46C0" w:rsidRPr="000668DE" w:rsidRDefault="009A46C0" w:rsidP="00BC31B7">
            <w:pPr>
              <w:pStyle w:val="protseduur"/>
              <w:pBdr>
                <w:top w:val="none" w:sz="0" w:space="0" w:color="auto"/>
                <w:left w:val="none" w:sz="0" w:space="0" w:color="auto"/>
                <w:bottom w:val="none" w:sz="0" w:space="0" w:color="auto"/>
                <w:right w:val="none" w:sz="0" w:space="0" w:color="auto"/>
              </w:pBdr>
              <w:ind w:right="2551"/>
              <w:rPr>
                <w:sz w:val="18"/>
              </w:rPr>
            </w:pPr>
            <w:r w:rsidRPr="000668DE">
              <w:rPr>
                <w:sz w:val="18"/>
              </w:rPr>
              <w:t xml:space="preserve">   </w:t>
            </w:r>
            <w:r w:rsidRPr="000668DE">
              <w:rPr>
                <w:b/>
                <w:sz w:val="18"/>
              </w:rPr>
              <w:t>kordus</w:t>
            </w:r>
            <w:r w:rsidRPr="000668DE">
              <w:rPr>
                <w:sz w:val="18"/>
              </w:rPr>
              <w:t xml:space="preserve"> n </w:t>
            </w:r>
            <w:r w:rsidRPr="000668DE">
              <w:rPr>
                <w:b/>
                <w:sz w:val="18"/>
              </w:rPr>
              <w:t>korda</w:t>
            </w:r>
          </w:p>
          <w:p w:rsidR="009A46C0" w:rsidRPr="000668DE" w:rsidRDefault="009A46C0" w:rsidP="00BC31B7">
            <w:pPr>
              <w:pStyle w:val="protseduur"/>
              <w:pBdr>
                <w:top w:val="none" w:sz="0" w:space="0" w:color="auto"/>
                <w:left w:val="none" w:sz="0" w:space="0" w:color="auto"/>
                <w:bottom w:val="none" w:sz="0" w:space="0" w:color="auto"/>
                <w:right w:val="none" w:sz="0" w:space="0" w:color="auto"/>
              </w:pBdr>
              <w:ind w:right="2551"/>
              <w:rPr>
                <w:sz w:val="18"/>
              </w:rPr>
            </w:pPr>
            <w:r w:rsidRPr="000668DE">
              <w:rPr>
                <w:sz w:val="18"/>
              </w:rPr>
              <w:t xml:space="preserve">      S = S + Arv(i) </w:t>
            </w:r>
          </w:p>
          <w:p w:rsidR="009A46C0" w:rsidRPr="000668DE" w:rsidRDefault="009A46C0" w:rsidP="00BC31B7">
            <w:pPr>
              <w:pStyle w:val="protseduur"/>
              <w:pBdr>
                <w:top w:val="none" w:sz="0" w:space="0" w:color="auto"/>
                <w:left w:val="none" w:sz="0" w:space="0" w:color="auto"/>
                <w:bottom w:val="none" w:sz="0" w:space="0" w:color="auto"/>
                <w:right w:val="none" w:sz="0" w:space="0" w:color="auto"/>
              </w:pBdr>
              <w:ind w:right="2551"/>
              <w:rPr>
                <w:sz w:val="18"/>
              </w:rPr>
            </w:pPr>
            <w:r w:rsidRPr="000668DE">
              <w:rPr>
                <w:sz w:val="18"/>
              </w:rPr>
              <w:t xml:space="preserve">       i = i +1 </w:t>
            </w:r>
          </w:p>
          <w:p w:rsidR="009A46C0" w:rsidRPr="000668DE" w:rsidRDefault="009A46C0" w:rsidP="00BC31B7">
            <w:pPr>
              <w:pStyle w:val="protseduur"/>
              <w:pBdr>
                <w:top w:val="none" w:sz="0" w:space="0" w:color="auto"/>
                <w:left w:val="none" w:sz="0" w:space="0" w:color="auto"/>
                <w:bottom w:val="none" w:sz="0" w:space="0" w:color="auto"/>
                <w:right w:val="none" w:sz="0" w:space="0" w:color="auto"/>
              </w:pBdr>
              <w:ind w:right="2551"/>
              <w:rPr>
                <w:sz w:val="18"/>
              </w:rPr>
            </w:pPr>
            <w:r w:rsidRPr="000668DE">
              <w:rPr>
                <w:b/>
                <w:bCs/>
                <w:sz w:val="18"/>
              </w:rPr>
              <w:t xml:space="preserve">   </w:t>
            </w:r>
            <w:r w:rsidRPr="000668DE">
              <w:rPr>
                <w:b/>
                <w:sz w:val="18"/>
              </w:rPr>
              <w:t>lõpp kordus</w:t>
            </w:r>
            <w:r w:rsidRPr="000668DE">
              <w:rPr>
                <w:sz w:val="18"/>
              </w:rPr>
              <w:t xml:space="preserve"> </w:t>
            </w:r>
          </w:p>
          <w:p w:rsidR="009A46C0" w:rsidRPr="0079163E" w:rsidRDefault="009A46C0" w:rsidP="00BC31B7">
            <w:pPr>
              <w:pStyle w:val="protseduur"/>
              <w:pBdr>
                <w:top w:val="none" w:sz="0" w:space="0" w:color="auto"/>
                <w:left w:val="none" w:sz="0" w:space="0" w:color="auto"/>
                <w:bottom w:val="none" w:sz="0" w:space="0" w:color="auto"/>
                <w:right w:val="none" w:sz="0" w:space="0" w:color="auto"/>
              </w:pBdr>
              <w:ind w:right="2551"/>
              <w:rPr>
                <w:rFonts w:eastAsia="Times New Roman" w:cs="Arial"/>
                <w:szCs w:val="20"/>
                <w:lang w:eastAsia="et-EE"/>
              </w:rPr>
            </w:pPr>
            <w:r w:rsidRPr="000668DE">
              <w:rPr>
                <w:sz w:val="18"/>
              </w:rPr>
              <w:t xml:space="preserve">   keskmine = S / n </w:t>
            </w:r>
          </w:p>
        </w:tc>
      </w:tr>
      <w:tr w:rsidR="009A46C0" w:rsidRPr="0079163E" w:rsidTr="0056595B">
        <w:trPr>
          <w:trHeight w:val="300"/>
        </w:trPr>
        <w:tc>
          <w:tcPr>
            <w:tcW w:w="857" w:type="dxa"/>
            <w:tcBorders>
              <w:top w:val="nil"/>
              <w:left w:val="single" w:sz="4" w:space="0" w:color="auto"/>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36</w:t>
            </w:r>
          </w:p>
        </w:tc>
        <w:tc>
          <w:tcPr>
            <w:tcW w:w="857"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9</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39</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51</w:t>
            </w:r>
          </w:p>
        </w:tc>
        <w:tc>
          <w:tcPr>
            <w:tcW w:w="829" w:type="dxa"/>
            <w:tcBorders>
              <w:top w:val="nil"/>
              <w:left w:val="nil"/>
              <w:bottom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c>
          <w:tcPr>
            <w:tcW w:w="5314" w:type="dxa"/>
            <w:gridSpan w:val="5"/>
            <w:vMerge/>
            <w:tcBorders>
              <w:left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r>
      <w:tr w:rsidR="009A46C0" w:rsidRPr="0079163E" w:rsidTr="0056595B">
        <w:trPr>
          <w:trHeight w:val="300"/>
        </w:trPr>
        <w:tc>
          <w:tcPr>
            <w:tcW w:w="857" w:type="dxa"/>
            <w:tcBorders>
              <w:top w:val="nil"/>
              <w:left w:val="single" w:sz="4" w:space="0" w:color="auto"/>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5</w:t>
            </w:r>
          </w:p>
        </w:tc>
        <w:tc>
          <w:tcPr>
            <w:tcW w:w="857"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30</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39</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100</w:t>
            </w:r>
          </w:p>
        </w:tc>
        <w:tc>
          <w:tcPr>
            <w:tcW w:w="829" w:type="dxa"/>
            <w:tcBorders>
              <w:top w:val="nil"/>
              <w:left w:val="nil"/>
              <w:bottom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c>
          <w:tcPr>
            <w:tcW w:w="5314" w:type="dxa"/>
            <w:gridSpan w:val="5"/>
            <w:vMerge/>
            <w:tcBorders>
              <w:left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r>
      <w:tr w:rsidR="009A46C0" w:rsidRPr="0079163E" w:rsidTr="0056595B">
        <w:trPr>
          <w:trHeight w:val="300"/>
        </w:trPr>
        <w:tc>
          <w:tcPr>
            <w:tcW w:w="857" w:type="dxa"/>
            <w:tcBorders>
              <w:top w:val="nil"/>
              <w:left w:val="single" w:sz="4" w:space="0" w:color="auto"/>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52</w:t>
            </w:r>
          </w:p>
        </w:tc>
        <w:tc>
          <w:tcPr>
            <w:tcW w:w="857"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19</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2</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8</w:t>
            </w:r>
          </w:p>
        </w:tc>
        <w:tc>
          <w:tcPr>
            <w:tcW w:w="829" w:type="dxa"/>
            <w:tcBorders>
              <w:top w:val="nil"/>
              <w:left w:val="nil"/>
              <w:bottom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c>
          <w:tcPr>
            <w:tcW w:w="5314" w:type="dxa"/>
            <w:gridSpan w:val="5"/>
            <w:vMerge/>
            <w:tcBorders>
              <w:left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r>
      <w:tr w:rsidR="009A46C0" w:rsidRPr="0079163E" w:rsidTr="0056595B">
        <w:trPr>
          <w:trHeight w:val="300"/>
        </w:trPr>
        <w:tc>
          <w:tcPr>
            <w:tcW w:w="857" w:type="dxa"/>
            <w:tcBorders>
              <w:top w:val="nil"/>
              <w:left w:val="single" w:sz="4" w:space="0" w:color="auto"/>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30</w:t>
            </w:r>
          </w:p>
        </w:tc>
        <w:tc>
          <w:tcPr>
            <w:tcW w:w="857"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8</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66</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16</w:t>
            </w:r>
          </w:p>
        </w:tc>
        <w:tc>
          <w:tcPr>
            <w:tcW w:w="829" w:type="dxa"/>
            <w:tcBorders>
              <w:top w:val="nil"/>
              <w:left w:val="nil"/>
              <w:bottom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c>
          <w:tcPr>
            <w:tcW w:w="5314" w:type="dxa"/>
            <w:gridSpan w:val="5"/>
            <w:vMerge/>
            <w:tcBorders>
              <w:left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r>
      <w:tr w:rsidR="009A46C0" w:rsidRPr="0079163E" w:rsidTr="0056595B">
        <w:trPr>
          <w:trHeight w:val="300"/>
        </w:trPr>
        <w:tc>
          <w:tcPr>
            <w:tcW w:w="857" w:type="dxa"/>
            <w:tcBorders>
              <w:top w:val="nil"/>
              <w:left w:val="single" w:sz="4" w:space="0" w:color="auto"/>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96</w:t>
            </w:r>
          </w:p>
        </w:tc>
        <w:tc>
          <w:tcPr>
            <w:tcW w:w="857"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50</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95</w:t>
            </w:r>
          </w:p>
        </w:tc>
        <w:tc>
          <w:tcPr>
            <w:tcW w:w="855" w:type="dxa"/>
            <w:tcBorders>
              <w:top w:val="nil"/>
              <w:left w:val="nil"/>
              <w:bottom w:val="single" w:sz="4" w:space="0" w:color="auto"/>
              <w:right w:val="single" w:sz="4" w:space="0" w:color="auto"/>
            </w:tcBorders>
            <w:shd w:val="clear" w:color="auto" w:fill="auto"/>
            <w:noWrap/>
            <w:vAlign w:val="bottom"/>
            <w:hideMark/>
          </w:tcPr>
          <w:p w:rsidR="009A46C0" w:rsidRPr="0079163E" w:rsidRDefault="009A46C0" w:rsidP="0079163E">
            <w:pPr>
              <w:spacing w:line="240" w:lineRule="auto"/>
              <w:jc w:val="center"/>
              <w:rPr>
                <w:rFonts w:ascii="Arial" w:eastAsia="Times New Roman" w:hAnsi="Arial" w:cs="Arial"/>
                <w:sz w:val="20"/>
                <w:szCs w:val="20"/>
                <w:lang w:eastAsia="et-EE"/>
              </w:rPr>
            </w:pPr>
            <w:r w:rsidRPr="0079163E">
              <w:rPr>
                <w:rFonts w:ascii="Arial" w:eastAsia="Times New Roman" w:hAnsi="Arial" w:cs="Arial"/>
                <w:sz w:val="20"/>
                <w:szCs w:val="20"/>
                <w:lang w:eastAsia="et-EE"/>
              </w:rPr>
              <w:t>30</w:t>
            </w:r>
          </w:p>
        </w:tc>
        <w:tc>
          <w:tcPr>
            <w:tcW w:w="829" w:type="dxa"/>
            <w:tcBorders>
              <w:top w:val="nil"/>
              <w:left w:val="nil"/>
              <w:bottom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c>
          <w:tcPr>
            <w:tcW w:w="5314" w:type="dxa"/>
            <w:gridSpan w:val="5"/>
            <w:vMerge/>
            <w:tcBorders>
              <w:left w:val="nil"/>
              <w:bottom w:val="nil"/>
              <w:right w:val="nil"/>
            </w:tcBorders>
            <w:shd w:val="clear" w:color="auto" w:fill="auto"/>
            <w:noWrap/>
            <w:vAlign w:val="bottom"/>
            <w:hideMark/>
          </w:tcPr>
          <w:p w:rsidR="009A46C0" w:rsidRPr="0079163E" w:rsidRDefault="009A46C0" w:rsidP="0079163E">
            <w:pPr>
              <w:spacing w:line="240" w:lineRule="auto"/>
              <w:rPr>
                <w:rFonts w:ascii="Arial" w:eastAsia="Times New Roman" w:hAnsi="Arial" w:cs="Arial"/>
                <w:sz w:val="20"/>
                <w:szCs w:val="20"/>
                <w:lang w:eastAsia="et-EE"/>
              </w:rPr>
            </w:pPr>
          </w:p>
        </w:tc>
      </w:tr>
    </w:tbl>
    <w:p w:rsidR="0079163E" w:rsidRDefault="0079163E" w:rsidP="0079163E"/>
    <w:p w:rsidR="0079163E" w:rsidRDefault="00595247" w:rsidP="0079163E">
      <w:pPr>
        <w:pStyle w:val="ylesanne"/>
      </w:pPr>
      <w:r w:rsidRPr="00595247">
        <w:t xml:space="preserve">Luua </w:t>
      </w:r>
      <w:r w:rsidRPr="00C141FA">
        <w:t>VB</w:t>
      </w:r>
      <w:r w:rsidRPr="00595247">
        <w:t xml:space="preserve"> funktsioon</w:t>
      </w:r>
      <w:r w:rsidR="0079163E">
        <w:t xml:space="preserve"> </w:t>
      </w:r>
      <w:proofErr w:type="spellStart"/>
      <w:r w:rsidR="0079163E">
        <w:t>v_maks</w:t>
      </w:r>
      <w:proofErr w:type="spellEnd"/>
      <w:r w:rsidRPr="00595247">
        <w:t>, mis leiab etteantud lahtriploki  etteantud värvi väärtuste hulgast suurima.</w:t>
      </w:r>
      <w:r>
        <w:t xml:space="preserve"> Genereerida töölehele andmehulk</w:t>
      </w:r>
      <w:r w:rsidR="0079163E">
        <w:t xml:space="preserve"> (vt. protseduur </w:t>
      </w:r>
      <w:proofErr w:type="spellStart"/>
      <w:r w:rsidR="0079163E">
        <w:t>genereeri(</w:t>
      </w:r>
      <w:proofErr w:type="spellEnd"/>
      <w:r w:rsidR="0079163E">
        <w:t xml:space="preserve">)), värvida osa lahtreid ja leida näiteks </w:t>
      </w:r>
      <w:r w:rsidR="0079163E" w:rsidRPr="0079163E">
        <w:t>tabeli ridades suurima punase taustaga ja veergudes suurima sinise taustaga väärtuse</w:t>
      </w:r>
      <w:r w:rsidR="0079163E">
        <w:t>d</w:t>
      </w:r>
      <w:r w:rsidR="0079163E" w:rsidRPr="0079163E">
        <w:t xml:space="preserve">. </w:t>
      </w:r>
    </w:p>
    <w:p w:rsidR="00723008" w:rsidRPr="00723008" w:rsidRDefault="00723008" w:rsidP="00723008"/>
    <w:p w:rsidR="00595247" w:rsidRPr="009E246C" w:rsidRDefault="00723008" w:rsidP="00723008">
      <w:pPr>
        <w:tabs>
          <w:tab w:val="right" w:pos="6521"/>
        </w:tabs>
        <w:rPr>
          <w:b/>
        </w:rPr>
      </w:pPr>
      <w:r>
        <w:rPr>
          <w:rFonts w:ascii="Arial" w:eastAsia="Times New Roman" w:hAnsi="Arial" w:cs="Arial"/>
          <w:sz w:val="20"/>
          <w:szCs w:val="20"/>
          <w:lang w:eastAsia="et-EE"/>
        </w:rPr>
        <w:tab/>
      </w:r>
      <w:r w:rsidR="009A46C0" w:rsidRPr="009E246C">
        <w:rPr>
          <w:rFonts w:ascii="Arial" w:eastAsia="Times New Roman" w:hAnsi="Arial" w:cs="Arial"/>
          <w:b/>
          <w:sz w:val="20"/>
          <w:szCs w:val="20"/>
          <w:lang w:eastAsia="et-EE"/>
        </w:rPr>
        <w:t>Suurimad punased reas</w:t>
      </w:r>
    </w:p>
    <w:tbl>
      <w:tblPr>
        <w:tblW w:w="9567" w:type="dxa"/>
        <w:tblInd w:w="70" w:type="dxa"/>
        <w:tblCellMar>
          <w:left w:w="70" w:type="dxa"/>
          <w:right w:w="70" w:type="dxa"/>
        </w:tblCellMar>
        <w:tblLook w:val="04A0"/>
      </w:tblPr>
      <w:tblGrid>
        <w:gridCol w:w="335"/>
        <w:gridCol w:w="401"/>
        <w:gridCol w:w="334"/>
        <w:gridCol w:w="334"/>
        <w:gridCol w:w="401"/>
        <w:gridCol w:w="401"/>
        <w:gridCol w:w="401"/>
        <w:gridCol w:w="401"/>
        <w:gridCol w:w="401"/>
        <w:gridCol w:w="427"/>
        <w:gridCol w:w="401"/>
        <w:gridCol w:w="401"/>
        <w:gridCol w:w="401"/>
        <w:gridCol w:w="334"/>
        <w:gridCol w:w="334"/>
        <w:gridCol w:w="247"/>
        <w:gridCol w:w="519"/>
        <w:gridCol w:w="3094"/>
      </w:tblGrid>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27"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9</w:t>
            </w:r>
          </w:p>
        </w:tc>
        <w:tc>
          <w:tcPr>
            <w:tcW w:w="3094" w:type="dxa"/>
            <w:vMerge w:val="restart"/>
            <w:tcBorders>
              <w:left w:val="single" w:sz="4" w:space="0" w:color="auto"/>
            </w:tcBorders>
          </w:tcPr>
          <w:p w:rsidR="00723008" w:rsidRDefault="00723008" w:rsidP="00BC31B7">
            <w:pPr>
              <w:pStyle w:val="protseduur"/>
              <w:pBdr>
                <w:top w:val="none" w:sz="0" w:space="0" w:color="auto"/>
                <w:left w:val="none" w:sz="0" w:space="0" w:color="auto"/>
                <w:bottom w:val="none" w:sz="0" w:space="0" w:color="auto"/>
                <w:right w:val="none" w:sz="0" w:space="0" w:color="auto"/>
              </w:pBdr>
              <w:spacing w:before="60"/>
              <w:ind w:left="261"/>
            </w:pPr>
            <w:r>
              <w:t>…</w:t>
            </w:r>
          </w:p>
          <w:p w:rsidR="00723008" w:rsidRDefault="00723008" w:rsidP="00BC31B7">
            <w:pPr>
              <w:pStyle w:val="protseduur"/>
              <w:pBdr>
                <w:top w:val="none" w:sz="0" w:space="0" w:color="auto"/>
                <w:left w:val="none" w:sz="0" w:space="0" w:color="auto"/>
                <w:bottom w:val="none" w:sz="0" w:space="0" w:color="auto"/>
                <w:right w:val="none" w:sz="0" w:space="0" w:color="auto"/>
              </w:pBdr>
              <w:ind w:left="261"/>
            </w:pPr>
            <w:r w:rsidRPr="0026004D">
              <w:t xml:space="preserve">  max = </w:t>
            </w:r>
            <w:r>
              <w:t>arv</w:t>
            </w:r>
            <w:r w:rsidRPr="0026004D">
              <w:t>(1)</w:t>
            </w:r>
          </w:p>
          <w:p w:rsidR="00723008" w:rsidRPr="0026004D" w:rsidRDefault="00723008" w:rsidP="00BC31B7">
            <w:pPr>
              <w:pStyle w:val="protseduur"/>
              <w:pBdr>
                <w:top w:val="none" w:sz="0" w:space="0" w:color="auto"/>
                <w:left w:val="none" w:sz="0" w:space="0" w:color="auto"/>
                <w:bottom w:val="none" w:sz="0" w:space="0" w:color="auto"/>
                <w:right w:val="none" w:sz="0" w:space="0" w:color="auto"/>
              </w:pBdr>
              <w:ind w:left="261"/>
            </w:pPr>
            <w:r>
              <w:t xml:space="preserve"> </w:t>
            </w:r>
            <w:r w:rsidRPr="0026004D">
              <w:t xml:space="preserve"> k = 1</w:t>
            </w:r>
          </w:p>
          <w:p w:rsidR="00723008" w:rsidRPr="0026004D" w:rsidRDefault="00723008" w:rsidP="00BC31B7">
            <w:pPr>
              <w:pStyle w:val="protseduur"/>
              <w:pBdr>
                <w:top w:val="none" w:sz="0" w:space="0" w:color="auto"/>
                <w:left w:val="none" w:sz="0" w:space="0" w:color="auto"/>
                <w:bottom w:val="none" w:sz="0" w:space="0" w:color="auto"/>
                <w:right w:val="none" w:sz="0" w:space="0" w:color="auto"/>
              </w:pBdr>
              <w:ind w:left="261"/>
            </w:pPr>
            <w:r w:rsidRPr="0026004D">
              <w:t xml:space="preserve"> </w:t>
            </w:r>
            <w:r w:rsidRPr="008918CC">
              <w:rPr>
                <w:b/>
                <w:color w:val="0000FF"/>
              </w:rPr>
              <w:t>kordus</w:t>
            </w:r>
            <w:r w:rsidRPr="0026004D">
              <w:t xml:space="preserve"> n - 1 </w:t>
            </w:r>
            <w:r w:rsidRPr="008918CC">
              <w:rPr>
                <w:b/>
                <w:color w:val="0000FF"/>
              </w:rPr>
              <w:t>korda</w:t>
            </w:r>
          </w:p>
          <w:p w:rsidR="00723008" w:rsidRPr="0026004D" w:rsidRDefault="00723008" w:rsidP="00BC31B7">
            <w:pPr>
              <w:pStyle w:val="protseduur"/>
              <w:pBdr>
                <w:top w:val="none" w:sz="0" w:space="0" w:color="auto"/>
                <w:left w:val="none" w:sz="0" w:space="0" w:color="auto"/>
                <w:bottom w:val="none" w:sz="0" w:space="0" w:color="auto"/>
                <w:right w:val="none" w:sz="0" w:space="0" w:color="auto"/>
              </w:pBdr>
              <w:ind w:left="261"/>
            </w:pPr>
            <w:r w:rsidRPr="0026004D">
              <w:t xml:space="preserve">      k = k +1 </w:t>
            </w:r>
          </w:p>
          <w:p w:rsidR="00723008" w:rsidRPr="0026004D" w:rsidRDefault="00723008" w:rsidP="00BC31B7">
            <w:pPr>
              <w:pStyle w:val="protseduur"/>
              <w:pBdr>
                <w:top w:val="none" w:sz="0" w:space="0" w:color="auto"/>
                <w:left w:val="none" w:sz="0" w:space="0" w:color="auto"/>
                <w:bottom w:val="none" w:sz="0" w:space="0" w:color="auto"/>
                <w:right w:val="none" w:sz="0" w:space="0" w:color="auto"/>
              </w:pBdr>
              <w:ind w:left="261"/>
            </w:pPr>
            <w:r w:rsidRPr="0026004D">
              <w:t xml:space="preserve">      </w:t>
            </w:r>
            <w:r w:rsidRPr="008918CC">
              <w:rPr>
                <w:b/>
                <w:color w:val="0000FF"/>
              </w:rPr>
              <w:t>kui</w:t>
            </w:r>
            <w:r w:rsidRPr="00475157">
              <w:rPr>
                <w:b/>
                <w:bCs/>
              </w:rPr>
              <w:t xml:space="preserve"> </w:t>
            </w:r>
            <w:r w:rsidRPr="0026004D">
              <w:t xml:space="preserve"> </w:t>
            </w:r>
            <w:r>
              <w:t>arv</w:t>
            </w:r>
            <w:r w:rsidRPr="0026004D">
              <w:t xml:space="preserve">(k) &gt; max </w:t>
            </w:r>
            <w:r w:rsidRPr="008918CC">
              <w:rPr>
                <w:b/>
                <w:color w:val="0000FF"/>
              </w:rPr>
              <w:t>siis</w:t>
            </w:r>
            <w:r w:rsidRPr="0026004D">
              <w:t xml:space="preserve"> </w:t>
            </w:r>
          </w:p>
          <w:p w:rsidR="00723008" w:rsidRPr="0026004D" w:rsidRDefault="00723008" w:rsidP="00BC31B7">
            <w:pPr>
              <w:pStyle w:val="protseduur"/>
              <w:pBdr>
                <w:top w:val="none" w:sz="0" w:space="0" w:color="auto"/>
                <w:left w:val="none" w:sz="0" w:space="0" w:color="auto"/>
                <w:bottom w:val="none" w:sz="0" w:space="0" w:color="auto"/>
                <w:right w:val="none" w:sz="0" w:space="0" w:color="auto"/>
              </w:pBdr>
              <w:ind w:left="261"/>
            </w:pPr>
            <w:r w:rsidRPr="0026004D">
              <w:t xml:space="preserve">          max = </w:t>
            </w:r>
            <w:r>
              <w:t>arv</w:t>
            </w:r>
            <w:r w:rsidRPr="0026004D">
              <w:t xml:space="preserve">(k) </w:t>
            </w:r>
          </w:p>
          <w:p w:rsidR="00723008" w:rsidRPr="0026004D" w:rsidRDefault="00723008" w:rsidP="00BC31B7">
            <w:pPr>
              <w:pStyle w:val="protseduur"/>
              <w:pBdr>
                <w:top w:val="none" w:sz="0" w:space="0" w:color="auto"/>
                <w:left w:val="none" w:sz="0" w:space="0" w:color="auto"/>
                <w:bottom w:val="none" w:sz="0" w:space="0" w:color="auto"/>
                <w:right w:val="none" w:sz="0" w:space="0" w:color="auto"/>
              </w:pBdr>
              <w:ind w:left="261"/>
            </w:pPr>
            <w:r w:rsidRPr="0026004D">
              <w:t xml:space="preserve">          nr = k</w:t>
            </w:r>
          </w:p>
          <w:p w:rsidR="00723008" w:rsidRPr="0026004D" w:rsidRDefault="00723008" w:rsidP="00BC31B7">
            <w:pPr>
              <w:pStyle w:val="protseduur"/>
              <w:pBdr>
                <w:top w:val="none" w:sz="0" w:space="0" w:color="auto"/>
                <w:left w:val="none" w:sz="0" w:space="0" w:color="auto"/>
                <w:bottom w:val="none" w:sz="0" w:space="0" w:color="auto"/>
                <w:right w:val="none" w:sz="0" w:space="0" w:color="auto"/>
              </w:pBdr>
              <w:ind w:left="261"/>
            </w:pPr>
            <w:r w:rsidRPr="0026004D">
              <w:t xml:space="preserve">      </w:t>
            </w:r>
            <w:r w:rsidRPr="00475157">
              <w:rPr>
                <w:b/>
                <w:bCs/>
              </w:rPr>
              <w:t xml:space="preserve"> </w:t>
            </w:r>
            <w:r w:rsidRPr="008918CC">
              <w:rPr>
                <w:b/>
                <w:color w:val="0000FF"/>
              </w:rPr>
              <w:t>lõpp kui</w:t>
            </w:r>
            <w:r w:rsidRPr="00475157">
              <w:rPr>
                <w:b/>
                <w:bCs/>
              </w:rPr>
              <w:t xml:space="preserve"> </w:t>
            </w:r>
          </w:p>
          <w:p w:rsidR="00723008" w:rsidRPr="0026004D" w:rsidRDefault="00723008" w:rsidP="00BC31B7">
            <w:pPr>
              <w:pStyle w:val="protseduur"/>
              <w:pBdr>
                <w:top w:val="none" w:sz="0" w:space="0" w:color="auto"/>
                <w:left w:val="none" w:sz="0" w:space="0" w:color="auto"/>
                <w:bottom w:val="none" w:sz="0" w:space="0" w:color="auto"/>
                <w:right w:val="none" w:sz="0" w:space="0" w:color="auto"/>
              </w:pBdr>
              <w:ind w:left="261"/>
            </w:pPr>
            <w:r w:rsidRPr="00475157">
              <w:rPr>
                <w:b/>
                <w:bCs/>
              </w:rPr>
              <w:t xml:space="preserve">  </w:t>
            </w:r>
            <w:r w:rsidRPr="008918CC">
              <w:rPr>
                <w:b/>
                <w:color w:val="0000FF"/>
              </w:rPr>
              <w:t>lõpp kordus</w:t>
            </w:r>
            <w:r w:rsidRPr="0026004D">
              <w:t xml:space="preserve"> </w:t>
            </w:r>
          </w:p>
          <w:p w:rsidR="00723008" w:rsidRDefault="00723008" w:rsidP="00BC31B7">
            <w:pPr>
              <w:pStyle w:val="protseduur"/>
              <w:pBdr>
                <w:top w:val="none" w:sz="0" w:space="0" w:color="auto"/>
                <w:left w:val="none" w:sz="0" w:space="0" w:color="auto"/>
                <w:bottom w:val="none" w:sz="0" w:space="0" w:color="auto"/>
                <w:right w:val="none" w:sz="0" w:space="0" w:color="auto"/>
              </w:pBdr>
              <w:ind w:left="261"/>
            </w:pPr>
            <w:r>
              <w:t>...</w:t>
            </w:r>
          </w:p>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9</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27"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0</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27"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6</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7</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9</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9</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r w:rsidRPr="00261866">
              <w:rPr>
                <w:rFonts w:ascii="Arial" w:eastAsia="Times New Roman" w:hAnsi="Arial" w:cs="Arial"/>
                <w:sz w:val="20"/>
                <w:szCs w:val="20"/>
                <w:lang w:eastAsia="et-EE"/>
              </w:rPr>
              <w:t>pole</w:t>
            </w:r>
          </w:p>
        </w:tc>
        <w:tc>
          <w:tcPr>
            <w:tcW w:w="3094" w:type="dxa"/>
            <w:vMerge/>
            <w:tcBorders>
              <w:left w:val="single" w:sz="4" w:space="0" w:color="auto"/>
            </w:tcBorders>
          </w:tcPr>
          <w:p w:rsidR="00723008" w:rsidRPr="00261866" w:rsidRDefault="00723008" w:rsidP="0079163E">
            <w:pPr>
              <w:spacing w:line="240" w:lineRule="auto"/>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9</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5</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8</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27"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6</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5</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5</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27"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10</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1</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27"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8</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10</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6</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9</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8</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8</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3</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10</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401"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4</w:t>
            </w:r>
          </w:p>
        </w:tc>
        <w:tc>
          <w:tcPr>
            <w:tcW w:w="4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2</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7</w:t>
            </w:r>
          </w:p>
        </w:tc>
        <w:tc>
          <w:tcPr>
            <w:tcW w:w="334"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723008" w:rsidRPr="009A46C0" w:rsidRDefault="00723008" w:rsidP="0079163E">
            <w:pPr>
              <w:spacing w:line="240" w:lineRule="auto"/>
              <w:jc w:val="right"/>
              <w:rPr>
                <w:rFonts w:ascii="Arial" w:eastAsia="Times New Roman" w:hAnsi="Arial" w:cs="Arial"/>
                <w:sz w:val="18"/>
                <w:szCs w:val="20"/>
                <w:lang w:eastAsia="et-EE"/>
              </w:rPr>
            </w:pPr>
            <w:r w:rsidRPr="009A46C0">
              <w:rPr>
                <w:rFonts w:ascii="Arial" w:eastAsia="Times New Roman" w:hAnsi="Arial" w:cs="Arial"/>
                <w:sz w:val="18"/>
                <w:szCs w:val="20"/>
                <w:lang w:eastAsia="et-EE"/>
              </w:rPr>
              <w:t>5</w:t>
            </w:r>
          </w:p>
        </w:tc>
        <w:tc>
          <w:tcPr>
            <w:tcW w:w="247" w:type="dxa"/>
            <w:tcBorders>
              <w:top w:val="single" w:sz="4" w:space="0" w:color="auto"/>
              <w:left w:val="single" w:sz="4" w:space="0" w:color="auto"/>
              <w:bottom w:val="single" w:sz="4" w:space="0" w:color="auto"/>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4</w:t>
            </w:r>
          </w:p>
        </w:tc>
        <w:tc>
          <w:tcPr>
            <w:tcW w:w="3094" w:type="dxa"/>
            <w:vMerge/>
            <w:tcBorders>
              <w:left w:val="single" w:sz="4" w:space="0" w:color="auto"/>
            </w:tcBorders>
          </w:tcPr>
          <w:p w:rsidR="00723008" w:rsidRPr="00261866" w:rsidRDefault="00723008" w:rsidP="0079163E">
            <w:pPr>
              <w:spacing w:line="240" w:lineRule="auto"/>
              <w:jc w:val="right"/>
              <w:rPr>
                <w:rFonts w:ascii="Arial" w:eastAsia="Times New Roman" w:hAnsi="Arial" w:cs="Arial"/>
                <w:sz w:val="20"/>
                <w:szCs w:val="20"/>
                <w:lang w:eastAsia="et-EE"/>
              </w:rPr>
            </w:pPr>
          </w:p>
        </w:tc>
      </w:tr>
      <w:tr w:rsidR="00723008" w:rsidRPr="00261866" w:rsidTr="00C141FA">
        <w:trPr>
          <w:trHeight w:val="300"/>
        </w:trPr>
        <w:tc>
          <w:tcPr>
            <w:tcW w:w="335"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01"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334"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334"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01"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01"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01"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01"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01"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27"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01"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01"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401"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334"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334"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247" w:type="dxa"/>
            <w:tcBorders>
              <w:top w:val="single" w:sz="4" w:space="0" w:color="auto"/>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single" w:sz="4" w:space="0" w:color="auto"/>
              <w:lef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3094" w:type="dxa"/>
            <w:vMerge/>
            <w:tcBorders>
              <w:left w:val="nil"/>
            </w:tcBorders>
          </w:tcPr>
          <w:p w:rsidR="00723008" w:rsidRPr="00261866" w:rsidRDefault="00723008" w:rsidP="0079163E">
            <w:pPr>
              <w:spacing w:line="240" w:lineRule="auto"/>
              <w:rPr>
                <w:rFonts w:ascii="Arial" w:eastAsia="Times New Roman" w:hAnsi="Arial" w:cs="Arial"/>
                <w:sz w:val="20"/>
                <w:szCs w:val="20"/>
                <w:lang w:eastAsia="et-EE"/>
              </w:rPr>
            </w:pPr>
          </w:p>
        </w:tc>
      </w:tr>
      <w:tr w:rsidR="00723008" w:rsidRPr="00261866" w:rsidTr="00723008">
        <w:trPr>
          <w:trHeight w:val="300"/>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7</w:t>
            </w: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4</w:t>
            </w:r>
          </w:p>
        </w:tc>
        <w:tc>
          <w:tcPr>
            <w:tcW w:w="334"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8</w:t>
            </w:r>
          </w:p>
        </w:tc>
        <w:tc>
          <w:tcPr>
            <w:tcW w:w="334"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6</w:t>
            </w: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2</w:t>
            </w: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1</w:t>
            </w: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5</w:t>
            </w: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3</w:t>
            </w: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8</w:t>
            </w:r>
          </w:p>
        </w:tc>
        <w:tc>
          <w:tcPr>
            <w:tcW w:w="427"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10</w:t>
            </w: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9</w:t>
            </w: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4</w:t>
            </w: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9</w:t>
            </w:r>
          </w:p>
        </w:tc>
        <w:tc>
          <w:tcPr>
            <w:tcW w:w="334"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7</w:t>
            </w:r>
          </w:p>
        </w:tc>
        <w:tc>
          <w:tcPr>
            <w:tcW w:w="334" w:type="dxa"/>
            <w:tcBorders>
              <w:top w:val="single" w:sz="4" w:space="0" w:color="auto"/>
              <w:left w:val="nil"/>
              <w:bottom w:val="single" w:sz="4" w:space="0" w:color="auto"/>
              <w:right w:val="single" w:sz="4" w:space="0" w:color="auto"/>
            </w:tcBorders>
            <w:shd w:val="clear" w:color="auto" w:fill="auto"/>
            <w:noWrap/>
            <w:vAlign w:val="bottom"/>
            <w:hideMark/>
          </w:tcPr>
          <w:p w:rsidR="00723008" w:rsidRPr="00261866" w:rsidRDefault="00723008" w:rsidP="0079163E">
            <w:pPr>
              <w:spacing w:line="240" w:lineRule="auto"/>
              <w:jc w:val="right"/>
              <w:rPr>
                <w:rFonts w:ascii="Arial" w:eastAsia="Times New Roman" w:hAnsi="Arial" w:cs="Arial"/>
                <w:sz w:val="20"/>
                <w:szCs w:val="20"/>
                <w:lang w:eastAsia="et-EE"/>
              </w:rPr>
            </w:pPr>
            <w:r w:rsidRPr="00261866">
              <w:rPr>
                <w:rFonts w:ascii="Arial" w:eastAsia="Times New Roman" w:hAnsi="Arial" w:cs="Arial"/>
                <w:sz w:val="20"/>
                <w:szCs w:val="20"/>
                <w:lang w:eastAsia="et-EE"/>
              </w:rPr>
              <w:t>9</w:t>
            </w:r>
          </w:p>
        </w:tc>
        <w:tc>
          <w:tcPr>
            <w:tcW w:w="247" w:type="dxa"/>
            <w:tcBorders>
              <w:top w:val="nil"/>
              <w:left w:val="nil"/>
              <w:bottom w:val="nil"/>
              <w:right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519" w:type="dxa"/>
            <w:tcBorders>
              <w:top w:val="nil"/>
              <w:left w:val="nil"/>
              <w:bottom w:val="nil"/>
            </w:tcBorders>
            <w:shd w:val="clear" w:color="auto" w:fill="auto"/>
            <w:noWrap/>
            <w:vAlign w:val="bottom"/>
            <w:hideMark/>
          </w:tcPr>
          <w:p w:rsidR="00723008" w:rsidRPr="00261866" w:rsidRDefault="00723008" w:rsidP="0079163E">
            <w:pPr>
              <w:spacing w:line="240" w:lineRule="auto"/>
              <w:rPr>
                <w:rFonts w:ascii="Arial" w:eastAsia="Times New Roman" w:hAnsi="Arial" w:cs="Arial"/>
                <w:sz w:val="20"/>
                <w:szCs w:val="20"/>
                <w:lang w:eastAsia="et-EE"/>
              </w:rPr>
            </w:pPr>
          </w:p>
        </w:tc>
        <w:tc>
          <w:tcPr>
            <w:tcW w:w="3094" w:type="dxa"/>
            <w:vMerge/>
            <w:tcBorders>
              <w:left w:val="nil"/>
              <w:bottom w:val="nil"/>
            </w:tcBorders>
          </w:tcPr>
          <w:p w:rsidR="00723008" w:rsidRPr="00261866" w:rsidRDefault="00723008" w:rsidP="0079163E">
            <w:pPr>
              <w:spacing w:line="240" w:lineRule="auto"/>
              <w:rPr>
                <w:rFonts w:ascii="Arial" w:eastAsia="Times New Roman" w:hAnsi="Arial" w:cs="Arial"/>
                <w:sz w:val="20"/>
                <w:szCs w:val="20"/>
                <w:lang w:eastAsia="et-EE"/>
              </w:rPr>
            </w:pPr>
          </w:p>
        </w:tc>
      </w:tr>
    </w:tbl>
    <w:p w:rsidR="0055000A" w:rsidRPr="000A489C" w:rsidRDefault="009A46C0" w:rsidP="00A07D86">
      <w:pPr>
        <w:pStyle w:val="ylesanne"/>
        <w:rPr>
          <w:rStyle w:val="Heading1Char"/>
          <w:rFonts w:eastAsia="Calibri"/>
        </w:rPr>
      </w:pPr>
      <w:r w:rsidRPr="00261866">
        <w:rPr>
          <w:rFonts w:ascii="Arial" w:eastAsia="Times New Roman" w:hAnsi="Arial" w:cs="Arial"/>
          <w:sz w:val="20"/>
          <w:szCs w:val="20"/>
          <w:lang w:eastAsia="et-EE"/>
        </w:rPr>
        <w:t>Suurimad sinised</w:t>
      </w:r>
      <w:r>
        <w:rPr>
          <w:rFonts w:ascii="Arial" w:eastAsia="Times New Roman" w:hAnsi="Arial" w:cs="Arial"/>
          <w:sz w:val="20"/>
          <w:szCs w:val="20"/>
          <w:lang w:eastAsia="et-EE"/>
        </w:rPr>
        <w:t xml:space="preserve"> veerus</w:t>
      </w:r>
      <w:r>
        <w:t xml:space="preserve"> </w:t>
      </w:r>
      <w:r w:rsidR="0055000A">
        <w:br w:type="page"/>
      </w:r>
      <w:bookmarkStart w:id="27" w:name="_Toc358218202"/>
      <w:proofErr w:type="spellStart"/>
      <w:r w:rsidR="000A489C" w:rsidRPr="000A489C">
        <w:rPr>
          <w:rStyle w:val="Heading1Char"/>
          <w:rFonts w:eastAsia="Calibri"/>
        </w:rPr>
        <w:lastRenderedPageBreak/>
        <w:t>Rehmaatika</w:t>
      </w:r>
      <w:bookmarkEnd w:id="27"/>
      <w:proofErr w:type="spellEnd"/>
    </w:p>
    <w:p w:rsidR="000A489C" w:rsidRPr="000A489C" w:rsidRDefault="000A489C" w:rsidP="000A489C">
      <w:pPr>
        <w:pStyle w:val="ylesanne"/>
      </w:pPr>
      <w:r w:rsidRPr="000A489C">
        <w:t>Koostada Exceli töölehele rakendus liitmise ja lahutamise harjutamiseks ja tulemuste kontrollimiseks.</w:t>
      </w:r>
    </w:p>
    <w:p w:rsidR="000A489C" w:rsidRDefault="000A489C" w:rsidP="000A489C">
      <w:pPr>
        <w:pStyle w:val="ylesanne"/>
      </w:pPr>
      <w:r w:rsidRPr="000A489C">
        <w:t xml:space="preserve">Kasutaja </w:t>
      </w:r>
      <w:r>
        <w:t xml:space="preserve">võib </w:t>
      </w:r>
      <w:r w:rsidRPr="000A489C">
        <w:t>valida ülesannete arvu, väikseima ja suurima liidetava</w:t>
      </w:r>
      <w:r>
        <w:t xml:space="preserve">. </w:t>
      </w:r>
    </w:p>
    <w:p w:rsidR="000A489C" w:rsidRDefault="000A489C" w:rsidP="000A489C">
      <w:pPr>
        <w:pStyle w:val="ylesanne"/>
      </w:pPr>
      <w:r w:rsidRPr="000A489C">
        <w:t xml:space="preserve">a) Programm genereerib tabeli tehetega. Kas tegemist on liitmis- või lahutamistehtega, võiks otsustada juhuarvude abil (näiteks RND()&gt;0.5). </w:t>
      </w:r>
      <w:r w:rsidR="00450E2D">
        <w:t>Õ</w:t>
      </w:r>
      <w:r w:rsidRPr="000A489C">
        <w:t>iged vastused kirjutada kõrvalveergu, mis peidetakse.</w:t>
      </w:r>
    </w:p>
    <w:p w:rsidR="000A489C" w:rsidRPr="00450E2D" w:rsidRDefault="000A489C" w:rsidP="000A489C">
      <w:pPr>
        <w:pStyle w:val="ylesanne"/>
        <w:rPr>
          <w:i/>
        </w:rPr>
      </w:pPr>
      <w:r w:rsidRPr="00450E2D">
        <w:rPr>
          <w:i/>
        </w:rPr>
        <w:t>Kasutaja sisestab vastused tulpa ‘vastus’ ja klõpsab nuppu ‘Kontroll’. </w:t>
      </w:r>
    </w:p>
    <w:p w:rsidR="000A489C" w:rsidRPr="000A489C" w:rsidRDefault="000A489C" w:rsidP="000A489C">
      <w:pPr>
        <w:pStyle w:val="ylesanne"/>
      </w:pPr>
      <w:r w:rsidRPr="000A489C">
        <w:t xml:space="preserve">b) Programm teeb kindlaks õigete vastuste arvu ja kirjutab lahtrisse töölehel. Valede vastustega lahtrid värvitakse punaseks: </w:t>
      </w:r>
      <w:proofErr w:type="spellStart"/>
      <w:r w:rsidRPr="000A489C">
        <w:t>lahtriviit.Interior.ColorIndex</w:t>
      </w:r>
      <w:proofErr w:type="spellEnd"/>
      <w:r w:rsidRPr="000A489C">
        <w:t xml:space="preserve"> = 3</w:t>
      </w:r>
    </w:p>
    <w:p w:rsidR="000A489C" w:rsidRPr="000A489C" w:rsidRDefault="000A489C" w:rsidP="000A489C"/>
    <w:p w:rsidR="000A489C" w:rsidRPr="000A489C" w:rsidRDefault="000A489C" w:rsidP="000A489C">
      <w:r w:rsidRPr="00BC777F">
        <w:rPr>
          <w:b/>
        </w:rPr>
        <w:t>RND()</w:t>
      </w:r>
      <w:r w:rsidRPr="000A489C">
        <w:t xml:space="preserve"> – juhuslik arv vahemikus 0…1.  </w:t>
      </w:r>
    </w:p>
    <w:p w:rsidR="000A489C" w:rsidRPr="000A489C" w:rsidRDefault="000A489C" w:rsidP="000A489C">
      <w:r w:rsidRPr="000A489C">
        <w:rPr>
          <w:b/>
          <w:bCs/>
          <w:i/>
          <w:iCs/>
        </w:rPr>
        <w:t>Int(RND()*(max-min+1))+min</w:t>
      </w:r>
      <w:r w:rsidRPr="000A489C">
        <w:t xml:space="preserve"> – juhuslik täisarv vahemikus min … </w:t>
      </w:r>
      <w:proofErr w:type="spellStart"/>
      <w:r w:rsidRPr="000A489C">
        <w:t>max</w:t>
      </w:r>
      <w:proofErr w:type="spellEnd"/>
      <w:r w:rsidRPr="000A489C">
        <w:t>. </w:t>
      </w:r>
    </w:p>
    <w:p w:rsidR="0067302D" w:rsidRDefault="000A489C" w:rsidP="000A489C">
      <w:r w:rsidRPr="000A489C">
        <w:rPr>
          <w:b/>
          <w:bCs/>
        </w:rPr>
        <w:t>Vihjeks</w:t>
      </w:r>
      <w:r w:rsidRPr="000A489C">
        <w:t xml:space="preserve">: genereeritakse kaks arvu etteantud piirides (ARV1 ja ARV2) ja leitakse nende SUMMA. </w:t>
      </w:r>
    </w:p>
    <w:p w:rsidR="0067302D" w:rsidRDefault="000A489C" w:rsidP="000A489C">
      <w:r w:rsidRPr="000A489C">
        <w:t>Liitmise puhul on tehe ’ARV1 + ARV2 =’ ja õige vastus on SUMMA</w:t>
      </w:r>
    </w:p>
    <w:p w:rsidR="000A489C" w:rsidRDefault="0067302D" w:rsidP="000A489C">
      <w:r>
        <w:t>L</w:t>
      </w:r>
      <w:r w:rsidR="000A489C" w:rsidRPr="000A489C">
        <w:t xml:space="preserve">ahutamisel on tehe ’SUMMA – ARV1 =’ ja õige vastus on ARV2. </w:t>
      </w:r>
    </w:p>
    <w:p w:rsidR="0067302D" w:rsidRDefault="00A55C8E" w:rsidP="0067302D">
      <w:pPr>
        <w:rPr>
          <w:noProof/>
          <w:lang w:eastAsia="et-EE"/>
        </w:rPr>
      </w:pPr>
      <w:r>
        <w:rPr>
          <w:noProof/>
          <w:lang w:eastAsia="et-EE"/>
        </w:rPr>
        <w:drawing>
          <wp:inline distT="0" distB="0" distL="0" distR="0">
            <wp:extent cx="3819525" cy="3038475"/>
            <wp:effectExtent l="0" t="0" r="9525"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9525" cy="3038475"/>
                    </a:xfrm>
                    <a:prstGeom prst="rect">
                      <a:avLst/>
                    </a:prstGeom>
                    <a:noFill/>
                    <a:ln>
                      <a:noFill/>
                    </a:ln>
                  </pic:spPr>
                </pic:pic>
              </a:graphicData>
            </a:graphic>
          </wp:inline>
        </w:drawing>
      </w:r>
    </w:p>
    <w:p w:rsidR="00450E2D" w:rsidRDefault="00450E2D" w:rsidP="0067302D">
      <w:pPr>
        <w:rPr>
          <w:noProof/>
          <w:lang w:eastAsia="et-EE"/>
        </w:rPr>
      </w:pPr>
    </w:p>
    <w:tbl>
      <w:tblPr>
        <w:tblW w:w="0" w:type="auto"/>
        <w:tblLook w:val="04A0"/>
      </w:tblPr>
      <w:tblGrid>
        <w:gridCol w:w="4818"/>
        <w:gridCol w:w="4819"/>
      </w:tblGrid>
      <w:tr w:rsidR="00450E2D" w:rsidTr="00CC7935">
        <w:tc>
          <w:tcPr>
            <w:tcW w:w="4818" w:type="dxa"/>
          </w:tcPr>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lang w:eastAsia="et-EE"/>
              </w:rPr>
            </w:pPr>
            <w:r w:rsidRPr="000668DE">
              <w:rPr>
                <w:b/>
                <w:sz w:val="18"/>
                <w:lang w:eastAsia="et-EE"/>
              </w:rPr>
              <w:t>protseduur</w:t>
            </w:r>
            <w:r w:rsidRPr="000668DE">
              <w:rPr>
                <w:sz w:val="18"/>
                <w:lang w:eastAsia="et-EE"/>
              </w:rPr>
              <w:t xml:space="preserve"> </w:t>
            </w:r>
            <w:r w:rsidRPr="000668DE">
              <w:rPr>
                <w:b/>
                <w:sz w:val="18"/>
                <w:lang w:eastAsia="et-EE"/>
              </w:rPr>
              <w:t>Tee_uued</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kustuta eelmised tehted</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b/>
                <w:sz w:val="18"/>
              </w:rPr>
            </w:pPr>
            <w:r w:rsidRPr="000668DE">
              <w:rPr>
                <w:b/>
                <w:sz w:val="18"/>
              </w:rPr>
              <w:t xml:space="preserve">kordus </w:t>
            </w:r>
            <w:r w:rsidRPr="000668DE">
              <w:rPr>
                <w:sz w:val="18"/>
              </w:rPr>
              <w:t>tehete arv</w:t>
            </w:r>
            <w:r w:rsidRPr="000668DE">
              <w:rPr>
                <w:b/>
                <w:sz w:val="18"/>
              </w:rPr>
              <w:t xml:space="preserve"> korda</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 xml:space="preserve">      a = </w:t>
            </w:r>
            <w:r w:rsidRPr="000668DE">
              <w:rPr>
                <w:b/>
                <w:sz w:val="18"/>
              </w:rPr>
              <w:t>juhuarv</w:t>
            </w:r>
            <w:r w:rsidRPr="000668DE">
              <w:rPr>
                <w:sz w:val="18"/>
              </w:rPr>
              <w:t>(min, max)</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 xml:space="preserve">      b = </w:t>
            </w:r>
            <w:r w:rsidRPr="000668DE">
              <w:rPr>
                <w:b/>
                <w:sz w:val="18"/>
              </w:rPr>
              <w:t>juhuarv</w:t>
            </w:r>
            <w:r w:rsidRPr="000668DE">
              <w:rPr>
                <w:sz w:val="18"/>
              </w:rPr>
              <w:t>(min, max)</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 xml:space="preserve">      </w:t>
            </w:r>
            <w:r w:rsidRPr="000668DE">
              <w:rPr>
                <w:b/>
                <w:sz w:val="18"/>
              </w:rPr>
              <w:t>kui</w:t>
            </w:r>
            <w:r w:rsidRPr="000668DE">
              <w:rPr>
                <w:sz w:val="18"/>
              </w:rPr>
              <w:t xml:space="preserve"> </w:t>
            </w:r>
            <w:r w:rsidRPr="000668DE">
              <w:rPr>
                <w:b/>
                <w:sz w:val="18"/>
              </w:rPr>
              <w:t>juhuarv</w:t>
            </w:r>
            <w:r w:rsidRPr="000668DE">
              <w:rPr>
                <w:sz w:val="18"/>
              </w:rPr>
              <w:t xml:space="preserve">(1, 2) = 1 </w:t>
            </w:r>
            <w:r w:rsidRPr="000668DE">
              <w:rPr>
                <w:b/>
                <w:sz w:val="18"/>
              </w:rPr>
              <w:t>siis</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 xml:space="preserve">         Tehe =  a &amp; “ + “ &amp; b &amp; “ = “</w:t>
            </w:r>
          </w:p>
          <w:p w:rsidR="00450E2D" w:rsidRPr="00C141FA"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C141FA">
              <w:rPr>
                <w:sz w:val="18"/>
              </w:rPr>
              <w:t xml:space="preserve">         Õige = </w:t>
            </w:r>
            <w:r w:rsidR="00C141FA" w:rsidRPr="00C141FA">
              <w:rPr>
                <w:sz w:val="18"/>
              </w:rPr>
              <w:t>a +b</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b/>
                <w:sz w:val="18"/>
              </w:rPr>
            </w:pPr>
            <w:r w:rsidRPr="000668DE">
              <w:rPr>
                <w:sz w:val="18"/>
              </w:rPr>
              <w:t xml:space="preserve">      </w:t>
            </w:r>
            <w:r w:rsidRPr="000668DE">
              <w:rPr>
                <w:b/>
                <w:sz w:val="18"/>
              </w:rPr>
              <w:t>muidu</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 xml:space="preserve">         Tehe =  a + b &amp; “ - “ &amp; b &amp; “ = “</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 xml:space="preserve">         Õige = a</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b/>
                <w:sz w:val="18"/>
              </w:rPr>
            </w:pPr>
            <w:r w:rsidRPr="000668DE">
              <w:rPr>
                <w:sz w:val="18"/>
              </w:rPr>
              <w:t xml:space="preserve">      </w:t>
            </w:r>
            <w:r w:rsidRPr="000668DE">
              <w:rPr>
                <w:b/>
                <w:sz w:val="18"/>
              </w:rPr>
              <w:t>lõpp kui</w:t>
            </w:r>
          </w:p>
          <w:p w:rsidR="00450E2D" w:rsidRDefault="00450E2D" w:rsidP="00BC31B7">
            <w:pPr>
              <w:pStyle w:val="protseduur"/>
              <w:pBdr>
                <w:top w:val="none" w:sz="0" w:space="0" w:color="auto"/>
                <w:left w:val="none" w:sz="0" w:space="0" w:color="auto"/>
                <w:bottom w:val="none" w:sz="0" w:space="0" w:color="auto"/>
                <w:right w:val="none" w:sz="0" w:space="0" w:color="auto"/>
              </w:pBdr>
              <w:ind w:left="176" w:right="64"/>
              <w:rPr>
                <w:lang w:eastAsia="et-EE"/>
              </w:rPr>
            </w:pPr>
            <w:r w:rsidRPr="000668DE">
              <w:rPr>
                <w:b/>
                <w:sz w:val="18"/>
              </w:rPr>
              <w:t>lõpp kordus</w:t>
            </w:r>
          </w:p>
        </w:tc>
        <w:tc>
          <w:tcPr>
            <w:tcW w:w="4819" w:type="dxa"/>
          </w:tcPr>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b/>
                <w:sz w:val="18"/>
              </w:rPr>
            </w:pPr>
            <w:r w:rsidRPr="000668DE">
              <w:rPr>
                <w:b/>
                <w:sz w:val="18"/>
              </w:rPr>
              <w:t xml:space="preserve">protseduur </w:t>
            </w:r>
            <w:r w:rsidR="00BC777F" w:rsidRPr="000668DE">
              <w:rPr>
                <w:b/>
                <w:sz w:val="18"/>
              </w:rPr>
              <w:t>Kontroll</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määrata kontrollitavate tehete arv</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b/>
                <w:sz w:val="18"/>
              </w:rPr>
            </w:pPr>
            <w:r w:rsidRPr="000668DE">
              <w:rPr>
                <w:b/>
                <w:sz w:val="18"/>
              </w:rPr>
              <w:t xml:space="preserve">kordus </w:t>
            </w:r>
            <w:r w:rsidRPr="000668DE">
              <w:rPr>
                <w:sz w:val="18"/>
              </w:rPr>
              <w:t>tehete arv</w:t>
            </w:r>
            <w:r w:rsidRPr="000668DE">
              <w:rPr>
                <w:b/>
                <w:sz w:val="18"/>
              </w:rPr>
              <w:t xml:space="preserve"> korda</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 xml:space="preserve">      </w:t>
            </w:r>
            <w:r w:rsidRPr="000668DE">
              <w:rPr>
                <w:b/>
                <w:sz w:val="18"/>
              </w:rPr>
              <w:t>kui</w:t>
            </w:r>
            <w:r w:rsidRPr="000668DE">
              <w:rPr>
                <w:sz w:val="18"/>
              </w:rPr>
              <w:t xml:space="preserve"> vastus = õige </w:t>
            </w:r>
            <w:r w:rsidRPr="000668DE">
              <w:rPr>
                <w:b/>
                <w:sz w:val="18"/>
              </w:rPr>
              <w:t>siis</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 xml:space="preserve">         õigeid = õigeid + 1</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b/>
                <w:sz w:val="18"/>
              </w:rPr>
            </w:pPr>
            <w:r w:rsidRPr="000668DE">
              <w:rPr>
                <w:sz w:val="18"/>
              </w:rPr>
              <w:t xml:space="preserve">      </w:t>
            </w:r>
            <w:r w:rsidRPr="000668DE">
              <w:rPr>
                <w:b/>
                <w:sz w:val="18"/>
              </w:rPr>
              <w:t>muidu</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sz w:val="18"/>
              </w:rPr>
            </w:pPr>
            <w:r w:rsidRPr="000668DE">
              <w:rPr>
                <w:sz w:val="18"/>
              </w:rPr>
              <w:t xml:space="preserve">         värvi vastus</w:t>
            </w:r>
          </w:p>
          <w:p w:rsidR="00450E2D" w:rsidRPr="000668DE" w:rsidRDefault="00450E2D" w:rsidP="00BC31B7">
            <w:pPr>
              <w:pStyle w:val="protseduur"/>
              <w:pBdr>
                <w:top w:val="none" w:sz="0" w:space="0" w:color="auto"/>
                <w:left w:val="none" w:sz="0" w:space="0" w:color="auto"/>
                <w:bottom w:val="none" w:sz="0" w:space="0" w:color="auto"/>
                <w:right w:val="none" w:sz="0" w:space="0" w:color="auto"/>
              </w:pBdr>
              <w:ind w:left="176" w:right="64"/>
              <w:rPr>
                <w:b/>
                <w:sz w:val="18"/>
              </w:rPr>
            </w:pPr>
            <w:r w:rsidRPr="000668DE">
              <w:rPr>
                <w:sz w:val="18"/>
              </w:rPr>
              <w:t xml:space="preserve">      </w:t>
            </w:r>
            <w:r w:rsidRPr="000668DE">
              <w:rPr>
                <w:b/>
                <w:sz w:val="18"/>
              </w:rPr>
              <w:t>lõpp kui</w:t>
            </w:r>
          </w:p>
          <w:p w:rsidR="00450E2D" w:rsidRDefault="00450E2D" w:rsidP="00BC31B7">
            <w:pPr>
              <w:pStyle w:val="protseduur"/>
              <w:pBdr>
                <w:top w:val="none" w:sz="0" w:space="0" w:color="auto"/>
                <w:left w:val="none" w:sz="0" w:space="0" w:color="auto"/>
                <w:bottom w:val="none" w:sz="0" w:space="0" w:color="auto"/>
                <w:right w:val="none" w:sz="0" w:space="0" w:color="auto"/>
              </w:pBdr>
              <w:ind w:left="176" w:right="64"/>
              <w:rPr>
                <w:b/>
                <w:sz w:val="18"/>
              </w:rPr>
            </w:pPr>
            <w:r w:rsidRPr="000668DE">
              <w:rPr>
                <w:b/>
                <w:sz w:val="18"/>
              </w:rPr>
              <w:t>lõpp kordus</w:t>
            </w:r>
          </w:p>
          <w:p w:rsidR="00605FA9" w:rsidRPr="00C141FA" w:rsidRDefault="00605FA9" w:rsidP="00BC31B7">
            <w:pPr>
              <w:pStyle w:val="protseduur"/>
              <w:pBdr>
                <w:top w:val="none" w:sz="0" w:space="0" w:color="auto"/>
                <w:left w:val="none" w:sz="0" w:space="0" w:color="auto"/>
                <w:bottom w:val="none" w:sz="0" w:space="0" w:color="auto"/>
                <w:right w:val="none" w:sz="0" w:space="0" w:color="auto"/>
              </w:pBdr>
              <w:ind w:left="176" w:right="64"/>
              <w:rPr>
                <w:b/>
                <w:sz w:val="18"/>
              </w:rPr>
            </w:pPr>
            <w:r w:rsidRPr="00C141FA">
              <w:rPr>
                <w:b/>
                <w:sz w:val="18"/>
              </w:rPr>
              <w:t xml:space="preserve">… </w:t>
            </w:r>
          </w:p>
          <w:p w:rsidR="00450E2D" w:rsidRDefault="00450E2D" w:rsidP="00450E2D">
            <w:pPr>
              <w:rPr>
                <w:lang w:eastAsia="et-EE"/>
              </w:rPr>
            </w:pPr>
          </w:p>
        </w:tc>
      </w:tr>
    </w:tbl>
    <w:p w:rsidR="00450E2D" w:rsidRDefault="00450E2D" w:rsidP="00450E2D">
      <w:pPr>
        <w:rPr>
          <w:lang w:eastAsia="et-EE"/>
        </w:rPr>
      </w:pPr>
    </w:p>
    <w:p w:rsidR="000A489C" w:rsidRPr="000A489C" w:rsidRDefault="000A489C" w:rsidP="000A489C">
      <w:r w:rsidRPr="000A489C">
        <w:rPr>
          <w:b/>
          <w:bCs/>
        </w:rPr>
        <w:t xml:space="preserve">Lisaülesanne: </w:t>
      </w:r>
    </w:p>
    <w:p w:rsidR="000A489C" w:rsidRDefault="000A489C" w:rsidP="000A489C">
      <w:r w:rsidRPr="000A489C">
        <w:t xml:space="preserve">Kuidas muutuks liidetavate genereerimine, kui kasutaja soovib määrata minimaalse liidetava ja suurima summa? </w:t>
      </w:r>
    </w:p>
    <w:p w:rsidR="00450E2D" w:rsidRDefault="00450E2D" w:rsidP="00450E2D">
      <w:pPr>
        <w:pStyle w:val="Heading1"/>
      </w:pPr>
      <w:bookmarkStart w:id="28" w:name="_Toc358218203"/>
      <w:r>
        <w:lastRenderedPageBreak/>
        <w:t>Sündmusprotseduurid</w:t>
      </w:r>
      <w:bookmarkEnd w:id="28"/>
    </w:p>
    <w:p w:rsidR="00897395" w:rsidRDefault="005C2096" w:rsidP="00897395">
      <w:pPr>
        <w:pStyle w:val="ylesanne"/>
      </w:pPr>
      <w:r>
        <w:t xml:space="preserve">1. </w:t>
      </w:r>
      <w:r w:rsidR="00897395">
        <w:t xml:space="preserve">Sündmusprotseduur </w:t>
      </w:r>
      <w:proofErr w:type="spellStart"/>
      <w:r w:rsidR="00897395" w:rsidRPr="00897395">
        <w:rPr>
          <w:bCs/>
          <w:i/>
        </w:rPr>
        <w:t>Worksheet_SelectionChange</w:t>
      </w:r>
      <w:proofErr w:type="spellEnd"/>
      <w:r w:rsidR="00897395" w:rsidRPr="00897395">
        <w:t>. Kui kasutaja valib esimese veeru lahtri, tuleks sinna kirjutada momendi kuupäev ja kellaaeg. See protseduur ei tohi ära rikkuda juba kirjutatud väärtusi ega jätta tühje ridu.</w:t>
      </w:r>
    </w:p>
    <w:p w:rsidR="005C2096" w:rsidRPr="005C2096" w:rsidRDefault="005C2096" w:rsidP="005C2096"/>
    <w:p w:rsidR="00897395" w:rsidRPr="00897395" w:rsidRDefault="005C2096" w:rsidP="00897395">
      <w:pPr>
        <w:pStyle w:val="ylesanne"/>
      </w:pPr>
      <w:r>
        <w:t xml:space="preserve">2. </w:t>
      </w:r>
      <w:r w:rsidR="00897395">
        <w:t xml:space="preserve">Sündmusprotseduur </w:t>
      </w:r>
      <w:proofErr w:type="spellStart"/>
      <w:r w:rsidR="00897395" w:rsidRPr="00897395">
        <w:rPr>
          <w:bCs/>
          <w:i/>
        </w:rPr>
        <w:t>Worksheet_Change</w:t>
      </w:r>
      <w:proofErr w:type="spellEnd"/>
      <w:r w:rsidR="00897395" w:rsidRPr="00897395">
        <w:t>. Kui kasutaja kirjutab väärtuse mingisse töölehe lahtrisse, tuleb selle lahtri taust värvida; kuupäevad, arvud ja tekstid pea</w:t>
      </w:r>
      <w:r w:rsidR="00897395">
        <w:t>vad</w:t>
      </w:r>
      <w:r w:rsidR="00897395" w:rsidRPr="00897395">
        <w:t xml:space="preserve"> olema erineva</w:t>
      </w:r>
      <w:r w:rsidR="005B5A99">
        <w:t>d</w:t>
      </w:r>
      <w:r w:rsidR="00897395" w:rsidRPr="00897395">
        <w:t xml:space="preserve">. </w:t>
      </w:r>
    </w:p>
    <w:p w:rsidR="005B5A99" w:rsidRDefault="005B5A99" w:rsidP="005B5A99">
      <w:pPr>
        <w:spacing w:line="240" w:lineRule="auto"/>
      </w:pPr>
      <w:r>
        <w:t>VB funktsioone:</w:t>
      </w:r>
    </w:p>
    <w:p w:rsidR="005B5A99" w:rsidRDefault="005B5A99" w:rsidP="005B5A99">
      <w:pPr>
        <w:spacing w:line="240" w:lineRule="auto"/>
      </w:pPr>
      <w:proofErr w:type="spellStart"/>
      <w:r>
        <w:t>IsEmpty(väärtus</w:t>
      </w:r>
      <w:proofErr w:type="spellEnd"/>
      <w:r>
        <w:t>) – kas väärtus (ka lahter) on tühi</w:t>
      </w:r>
    </w:p>
    <w:p w:rsidR="005B5A99" w:rsidRDefault="005B5A99" w:rsidP="005B5A99">
      <w:pPr>
        <w:spacing w:line="240" w:lineRule="auto"/>
      </w:pPr>
      <w:proofErr w:type="spellStart"/>
      <w:r>
        <w:t>IsDate(väärtus</w:t>
      </w:r>
      <w:proofErr w:type="spellEnd"/>
      <w:r>
        <w:t xml:space="preserve">) – kas väärtus on kuupäev </w:t>
      </w:r>
    </w:p>
    <w:p w:rsidR="00897395" w:rsidRDefault="005B5A99" w:rsidP="005B5A99">
      <w:pPr>
        <w:spacing w:line="240" w:lineRule="auto"/>
      </w:pPr>
      <w:proofErr w:type="spellStart"/>
      <w:r>
        <w:t>IsNumeric(väärtus</w:t>
      </w:r>
      <w:proofErr w:type="spellEnd"/>
      <w:r>
        <w:t>) – kas väärtus on number</w:t>
      </w:r>
    </w:p>
    <w:p w:rsidR="005B5A99" w:rsidRDefault="005B5A99" w:rsidP="005B5A99">
      <w:pPr>
        <w:spacing w:line="240" w:lineRule="auto"/>
      </w:pPr>
    </w:p>
    <w:p w:rsidR="00897395" w:rsidRDefault="005C2096" w:rsidP="00897395">
      <w:pPr>
        <w:pStyle w:val="ylesanne"/>
      </w:pPr>
      <w:r>
        <w:t xml:space="preserve">3. </w:t>
      </w:r>
      <w:r w:rsidR="00897395" w:rsidRPr="00897395">
        <w:t xml:space="preserve">Luua sündmusprotseduur, mis ristküliku külgede pikkuse muutmisel arvutab ja väljastab töölehele selle pindala </w:t>
      </w:r>
      <w:r w:rsidR="005B5A99">
        <w:t xml:space="preserve">ja ümbermõõdu </w:t>
      </w:r>
      <w:r w:rsidR="00897395">
        <w:t>ning</w:t>
      </w:r>
      <w:r w:rsidR="00897395" w:rsidRPr="00897395">
        <w:t xml:space="preserve"> muudab graafilise objekti suuruse</w:t>
      </w:r>
      <w:r w:rsidR="00897395">
        <w:t xml:space="preserve"> ja valib juhusliku taustavärvi</w:t>
      </w:r>
      <w:r w:rsidR="00897395" w:rsidRPr="00897395">
        <w:t>. Lahtritele määrata nimed.</w:t>
      </w:r>
    </w:p>
    <w:p w:rsidR="005B5A99" w:rsidRPr="005B5A99" w:rsidRDefault="005B5A99" w:rsidP="005B5A99"/>
    <w:tbl>
      <w:tblPr>
        <w:tblW w:w="2880" w:type="dxa"/>
        <w:tblInd w:w="65" w:type="dxa"/>
        <w:tblCellMar>
          <w:left w:w="70" w:type="dxa"/>
          <w:right w:w="70" w:type="dxa"/>
        </w:tblCellMar>
        <w:tblLook w:val="04A0"/>
      </w:tblPr>
      <w:tblGrid>
        <w:gridCol w:w="1263"/>
        <w:gridCol w:w="960"/>
        <w:gridCol w:w="960"/>
      </w:tblGrid>
      <w:tr w:rsidR="00897395" w:rsidRPr="00897395" w:rsidTr="005B5A99">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7395" w:rsidRPr="00897395" w:rsidRDefault="00897395" w:rsidP="00897395">
            <w:pPr>
              <w:spacing w:line="240" w:lineRule="auto"/>
              <w:rPr>
                <w:rFonts w:ascii="Arial" w:eastAsia="Times New Roman" w:hAnsi="Arial" w:cs="Arial"/>
                <w:b/>
                <w:bCs/>
                <w:sz w:val="20"/>
                <w:szCs w:val="24"/>
                <w:lang w:eastAsia="et-EE"/>
              </w:rPr>
            </w:pPr>
            <w:r w:rsidRPr="00897395">
              <w:rPr>
                <w:rFonts w:ascii="Arial" w:eastAsia="Times New Roman" w:hAnsi="Arial" w:cs="Arial"/>
                <w:b/>
                <w:bCs/>
                <w:sz w:val="20"/>
                <w:szCs w:val="24"/>
                <w:lang w:eastAsia="et-EE"/>
              </w:rPr>
              <w:t>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97395" w:rsidRPr="00897395" w:rsidRDefault="00897395" w:rsidP="00897395">
            <w:pPr>
              <w:spacing w:line="240" w:lineRule="auto"/>
              <w:jc w:val="right"/>
              <w:rPr>
                <w:rFonts w:ascii="Arial" w:eastAsia="Times New Roman" w:hAnsi="Arial" w:cs="Arial"/>
                <w:sz w:val="20"/>
                <w:szCs w:val="24"/>
                <w:lang w:eastAsia="et-EE"/>
              </w:rPr>
            </w:pPr>
            <w:bookmarkStart w:id="29" w:name="RANGE!C7"/>
            <w:r w:rsidRPr="00897395">
              <w:rPr>
                <w:rFonts w:ascii="Arial" w:eastAsia="Times New Roman" w:hAnsi="Arial" w:cs="Arial"/>
                <w:sz w:val="20"/>
                <w:szCs w:val="24"/>
                <w:lang w:eastAsia="et-EE"/>
              </w:rPr>
              <w:t>6</w:t>
            </w:r>
            <w:bookmarkEnd w:id="29"/>
          </w:p>
        </w:tc>
        <w:tc>
          <w:tcPr>
            <w:tcW w:w="960" w:type="dxa"/>
            <w:tcBorders>
              <w:top w:val="nil"/>
              <w:left w:val="nil"/>
              <w:bottom w:val="nil"/>
              <w:right w:val="nil"/>
            </w:tcBorders>
            <w:shd w:val="clear" w:color="auto" w:fill="auto"/>
            <w:noWrap/>
            <w:vAlign w:val="bottom"/>
            <w:hideMark/>
          </w:tcPr>
          <w:p w:rsidR="00897395" w:rsidRPr="00897395" w:rsidRDefault="00CA5F3E" w:rsidP="00897395">
            <w:pPr>
              <w:spacing w:line="240" w:lineRule="auto"/>
              <w:rPr>
                <w:rFonts w:ascii="Arial" w:eastAsia="Times New Roman" w:hAnsi="Arial" w:cs="Arial"/>
                <w:sz w:val="20"/>
                <w:szCs w:val="24"/>
                <w:lang w:eastAsia="et-EE"/>
              </w:rPr>
            </w:pPr>
            <w:r>
              <w:rPr>
                <w:rFonts w:ascii="Arial" w:eastAsia="Times New Roman" w:hAnsi="Arial" w:cs="Arial"/>
                <w:noProof/>
                <w:sz w:val="20"/>
                <w:szCs w:val="24"/>
                <w:lang w:eastAsia="et-EE"/>
              </w:rPr>
              <w:pict>
                <v:rect id="Rectangle 96" o:spid="_x0000_s1160" style="position:absolute;margin-left:82.9pt;margin-top:.1pt;width:133.1pt;height:64.85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v/jIgIAAD0EAAAOAAAAZHJzL2Uyb0RvYy54bWysU9uO0zAQfUfiHyy/0yS9bqOmq6VlEdIC&#10;KxY+wHWcxMI3xm7T3a9n7HRLF3hC5MGayYyPz5yZWV0ftSIHAV5aU9FilFMiDLe1NG1Fv329fXNF&#10;iQ/M1ExZIyr6KDy9Xr9+tepdKca2s6oWQBDE+LJ3Fe1CcGWWed4JzfzIOmEw2FjQLKALbVYD6xFd&#10;q2yc5/Ost1A7sFx4j3+3Q5CuE37TCB4+N40XgaiKIreQTkjnLp7ZesXKFpjrJD/RYP/AQjNp8NEz&#10;1JYFRvYg/4DSkoP1tgkjbnVmm0ZykWrAaor8t2oeOuZEqgXF8e4sk/9/sPzT4R6IrCu6oMQwjS36&#10;gqIx0ypBlvOoT+98iWkP7h5ihd7dWf7dE2M3HaaJGwDbd4LVyKqI+dmLC9HxeJXs+o+2Rni2DzZJ&#10;dWxAR0AUgRxTRx7PHRHHQDj+LObLfLLAxnGMXY0ns+UsPcHK59sOfHgvrCbRqCgg+YTODnc+RDas&#10;fE5J7K2S9a1UKjnQ7jYKyIHhdCxnbyfbxQndX6YpQ/oYH88S8ouYv4TI0/c3CC0DjrmSGqs4J7Ey&#10;yvbO1GkIA5NqsJGyMicdo3RDC3a2fkQZwQ4zjDuHRmfhiZIe57ei/seegaBEfTDYimUxncaBT850&#10;thijA5eR3WWEGY5QFQ2UDOYmDEuydyDbDl8qUu3G3mD7GpmUja0dWJ3I4owmwU/7FJfg0k9Zv7Z+&#10;/RMAAP//AwBQSwMEFAAGAAgAAAAhAB0OiOPfAAAACAEAAA8AAABkcnMvZG93bnJldi54bWxMj8FO&#10;wzAQRO9I/IO1SNyoQwIRDXEqVIQquDVUVL258TaJEq+j2G3Tv2c5lePsjGbf5IvJ9uKEo28dKXic&#10;RSCQKmdaqhVsvj8eXkD4oMno3hEquKCHRXF7k+vMuDOt8VSGWnAJ+UwraEIYMil91aDVfuYGJPYO&#10;brQ6sBxraUZ95nLbyziKUml1S/yh0QMuG6y68mgVJMnmcNl9Lbt3X3bpz7peRZ/blVL3d9PbK4iA&#10;U7iG4Q+f0aFgpr07kvGiZ50+M3pQEINg+ymJedqe7/F8DrLI5f8BxS8AAAD//wMAUEsBAi0AFAAG&#10;AAgAAAAhALaDOJL+AAAA4QEAABMAAAAAAAAAAAAAAAAAAAAAAFtDb250ZW50X1R5cGVzXS54bWxQ&#10;SwECLQAUAAYACAAAACEAOP0h/9YAAACUAQAACwAAAAAAAAAAAAAAAAAvAQAAX3JlbHMvLnJlbHNQ&#10;SwECLQAUAAYACAAAACEAW6r/4yICAAA9BAAADgAAAAAAAAAAAAAAAAAuAgAAZHJzL2Uyb0RvYy54&#10;bWxQSwECLQAUAAYACAAAACEAHQ6I498AAAAIAQAADwAAAAAAAAAAAAAAAAB8BAAAZHJzL2Rvd25y&#10;ZXYueG1sUEsFBgAAAAAEAAQA8wAAAIgFAAAAAA==&#10;" fillcolor="#95b3d7"/>
              </w:pict>
            </w:r>
            <w:r w:rsidR="00897395" w:rsidRPr="00897395">
              <w:rPr>
                <w:rFonts w:ascii="Arial" w:eastAsia="Times New Roman" w:hAnsi="Arial" w:cs="Arial"/>
                <w:sz w:val="20"/>
                <w:szCs w:val="24"/>
                <w:lang w:eastAsia="et-EE"/>
              </w:rPr>
              <w:t>cm</w:t>
            </w:r>
          </w:p>
        </w:tc>
      </w:tr>
      <w:tr w:rsidR="00897395" w:rsidRPr="00897395" w:rsidTr="005B5A99">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97395" w:rsidRPr="00897395" w:rsidRDefault="00897395" w:rsidP="00897395">
            <w:pPr>
              <w:spacing w:line="240" w:lineRule="auto"/>
              <w:rPr>
                <w:rFonts w:ascii="Arial" w:eastAsia="Times New Roman" w:hAnsi="Arial" w:cs="Arial"/>
                <w:b/>
                <w:bCs/>
                <w:sz w:val="20"/>
                <w:szCs w:val="24"/>
                <w:lang w:eastAsia="et-EE"/>
              </w:rPr>
            </w:pPr>
            <w:r w:rsidRPr="00897395">
              <w:rPr>
                <w:rFonts w:ascii="Arial" w:eastAsia="Times New Roman" w:hAnsi="Arial" w:cs="Arial"/>
                <w:b/>
                <w:bCs/>
                <w:sz w:val="20"/>
                <w:szCs w:val="24"/>
                <w:lang w:eastAsia="et-EE"/>
              </w:rPr>
              <w:t>b</w:t>
            </w:r>
          </w:p>
        </w:tc>
        <w:tc>
          <w:tcPr>
            <w:tcW w:w="960" w:type="dxa"/>
            <w:tcBorders>
              <w:top w:val="nil"/>
              <w:left w:val="nil"/>
              <w:bottom w:val="single" w:sz="4" w:space="0" w:color="auto"/>
              <w:right w:val="single" w:sz="4" w:space="0" w:color="auto"/>
            </w:tcBorders>
            <w:shd w:val="clear" w:color="auto" w:fill="auto"/>
            <w:noWrap/>
            <w:vAlign w:val="bottom"/>
            <w:hideMark/>
          </w:tcPr>
          <w:p w:rsidR="00897395" w:rsidRPr="00897395" w:rsidRDefault="00897395" w:rsidP="00897395">
            <w:pPr>
              <w:spacing w:line="240" w:lineRule="auto"/>
              <w:jc w:val="right"/>
              <w:rPr>
                <w:rFonts w:ascii="Arial" w:eastAsia="Times New Roman" w:hAnsi="Arial" w:cs="Arial"/>
                <w:sz w:val="20"/>
                <w:szCs w:val="24"/>
                <w:lang w:eastAsia="et-EE"/>
              </w:rPr>
            </w:pPr>
            <w:bookmarkStart w:id="30" w:name="RANGE!C8"/>
            <w:r w:rsidRPr="00897395">
              <w:rPr>
                <w:rFonts w:ascii="Arial" w:eastAsia="Times New Roman" w:hAnsi="Arial" w:cs="Arial"/>
                <w:sz w:val="20"/>
                <w:szCs w:val="24"/>
                <w:lang w:eastAsia="et-EE"/>
              </w:rPr>
              <w:t>5</w:t>
            </w:r>
            <w:bookmarkEnd w:id="30"/>
          </w:p>
        </w:tc>
        <w:tc>
          <w:tcPr>
            <w:tcW w:w="960" w:type="dxa"/>
            <w:tcBorders>
              <w:top w:val="nil"/>
              <w:left w:val="nil"/>
              <w:bottom w:val="nil"/>
              <w:right w:val="nil"/>
            </w:tcBorders>
            <w:shd w:val="clear" w:color="auto" w:fill="auto"/>
            <w:noWrap/>
            <w:vAlign w:val="bottom"/>
            <w:hideMark/>
          </w:tcPr>
          <w:p w:rsidR="00897395" w:rsidRPr="00897395" w:rsidRDefault="00897395" w:rsidP="00897395">
            <w:pPr>
              <w:spacing w:line="240" w:lineRule="auto"/>
              <w:rPr>
                <w:rFonts w:ascii="Arial" w:eastAsia="Times New Roman" w:hAnsi="Arial" w:cs="Arial"/>
                <w:sz w:val="20"/>
                <w:szCs w:val="24"/>
                <w:lang w:eastAsia="et-EE"/>
              </w:rPr>
            </w:pPr>
            <w:r w:rsidRPr="00897395">
              <w:rPr>
                <w:rFonts w:ascii="Arial" w:eastAsia="Times New Roman" w:hAnsi="Arial" w:cs="Arial"/>
                <w:sz w:val="20"/>
                <w:szCs w:val="24"/>
                <w:lang w:eastAsia="et-EE"/>
              </w:rPr>
              <w:t>cm</w:t>
            </w:r>
          </w:p>
        </w:tc>
      </w:tr>
      <w:tr w:rsidR="005B5A99" w:rsidRPr="00897395" w:rsidTr="005B5A99">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B5A99" w:rsidRPr="00897395" w:rsidRDefault="005B5A99" w:rsidP="00CC7935">
            <w:pPr>
              <w:spacing w:line="240" w:lineRule="auto"/>
              <w:rPr>
                <w:rFonts w:ascii="Arial" w:eastAsia="Times New Roman" w:hAnsi="Arial" w:cs="Arial"/>
                <w:b/>
                <w:bCs/>
                <w:sz w:val="20"/>
                <w:szCs w:val="24"/>
                <w:lang w:eastAsia="et-EE"/>
              </w:rPr>
            </w:pPr>
            <w:r w:rsidRPr="00897395">
              <w:rPr>
                <w:rFonts w:ascii="Arial" w:eastAsia="Times New Roman" w:hAnsi="Arial" w:cs="Arial"/>
                <w:b/>
                <w:bCs/>
                <w:sz w:val="20"/>
                <w:szCs w:val="24"/>
                <w:lang w:eastAsia="et-EE"/>
              </w:rPr>
              <w:t>Pind</w:t>
            </w:r>
            <w:r>
              <w:rPr>
                <w:rFonts w:ascii="Arial" w:eastAsia="Times New Roman" w:hAnsi="Arial" w:cs="Arial"/>
                <w:b/>
                <w:bCs/>
                <w:sz w:val="20"/>
                <w:szCs w:val="24"/>
                <w:lang w:eastAsia="et-EE"/>
              </w:rPr>
              <w:t>ala</w:t>
            </w:r>
          </w:p>
        </w:tc>
        <w:tc>
          <w:tcPr>
            <w:tcW w:w="960" w:type="dxa"/>
            <w:tcBorders>
              <w:top w:val="nil"/>
              <w:left w:val="nil"/>
              <w:bottom w:val="single" w:sz="4" w:space="0" w:color="auto"/>
              <w:right w:val="single" w:sz="4" w:space="0" w:color="auto"/>
            </w:tcBorders>
            <w:shd w:val="clear" w:color="auto" w:fill="auto"/>
            <w:noWrap/>
            <w:vAlign w:val="bottom"/>
            <w:hideMark/>
          </w:tcPr>
          <w:p w:rsidR="005B5A99" w:rsidRPr="00897395" w:rsidRDefault="005B5A99" w:rsidP="00CC7935">
            <w:pPr>
              <w:spacing w:line="240" w:lineRule="auto"/>
              <w:jc w:val="right"/>
              <w:rPr>
                <w:rFonts w:ascii="Arial" w:eastAsia="Times New Roman" w:hAnsi="Arial" w:cs="Arial"/>
                <w:sz w:val="20"/>
                <w:szCs w:val="24"/>
                <w:lang w:eastAsia="et-EE"/>
              </w:rPr>
            </w:pPr>
            <w:bookmarkStart w:id="31" w:name="RANGE!C9"/>
            <w:r w:rsidRPr="00897395">
              <w:rPr>
                <w:rFonts w:ascii="Arial" w:eastAsia="Times New Roman" w:hAnsi="Arial" w:cs="Arial"/>
                <w:sz w:val="20"/>
                <w:szCs w:val="24"/>
                <w:lang w:eastAsia="et-EE"/>
              </w:rPr>
              <w:t>30</w:t>
            </w:r>
            <w:bookmarkEnd w:id="31"/>
          </w:p>
        </w:tc>
        <w:tc>
          <w:tcPr>
            <w:tcW w:w="960" w:type="dxa"/>
            <w:tcBorders>
              <w:top w:val="nil"/>
              <w:left w:val="nil"/>
              <w:bottom w:val="nil"/>
              <w:right w:val="nil"/>
            </w:tcBorders>
            <w:shd w:val="clear" w:color="auto" w:fill="auto"/>
            <w:noWrap/>
            <w:vAlign w:val="bottom"/>
            <w:hideMark/>
          </w:tcPr>
          <w:p w:rsidR="005B5A99" w:rsidRPr="00897395" w:rsidRDefault="005B5A99" w:rsidP="00CC7935">
            <w:pPr>
              <w:spacing w:line="240" w:lineRule="auto"/>
              <w:rPr>
                <w:rFonts w:ascii="Arial" w:eastAsia="Times New Roman" w:hAnsi="Arial" w:cs="Arial"/>
                <w:sz w:val="20"/>
                <w:szCs w:val="24"/>
                <w:lang w:eastAsia="et-EE"/>
              </w:rPr>
            </w:pPr>
            <w:r w:rsidRPr="00897395">
              <w:rPr>
                <w:rFonts w:ascii="Arial" w:eastAsia="Times New Roman" w:hAnsi="Arial" w:cs="Arial"/>
                <w:sz w:val="20"/>
                <w:szCs w:val="24"/>
                <w:lang w:eastAsia="et-EE"/>
              </w:rPr>
              <w:t>cm</w:t>
            </w:r>
            <w:r w:rsidRPr="00897395">
              <w:rPr>
                <w:rFonts w:ascii="Arial" w:eastAsia="Times New Roman" w:hAnsi="Arial" w:cs="Arial"/>
                <w:sz w:val="20"/>
                <w:szCs w:val="24"/>
                <w:vertAlign w:val="superscript"/>
                <w:lang w:eastAsia="et-EE"/>
              </w:rPr>
              <w:t>2</w:t>
            </w:r>
          </w:p>
        </w:tc>
      </w:tr>
      <w:tr w:rsidR="005B5A99" w:rsidRPr="00897395" w:rsidTr="005B5A99">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B5A99" w:rsidRPr="00897395" w:rsidRDefault="005B5A99" w:rsidP="00897395">
            <w:pPr>
              <w:spacing w:line="240" w:lineRule="auto"/>
              <w:rPr>
                <w:rFonts w:ascii="Arial" w:eastAsia="Times New Roman" w:hAnsi="Arial" w:cs="Arial"/>
                <w:b/>
                <w:bCs/>
                <w:sz w:val="20"/>
                <w:szCs w:val="24"/>
                <w:lang w:eastAsia="et-EE"/>
              </w:rPr>
            </w:pPr>
            <w:r>
              <w:rPr>
                <w:rFonts w:ascii="Arial" w:eastAsia="Times New Roman" w:hAnsi="Arial" w:cs="Arial"/>
                <w:b/>
                <w:bCs/>
                <w:sz w:val="20"/>
                <w:szCs w:val="24"/>
                <w:lang w:eastAsia="et-EE"/>
              </w:rPr>
              <w:t>Ümbermõõt</w:t>
            </w:r>
          </w:p>
        </w:tc>
        <w:tc>
          <w:tcPr>
            <w:tcW w:w="960" w:type="dxa"/>
            <w:tcBorders>
              <w:top w:val="nil"/>
              <w:left w:val="nil"/>
              <w:bottom w:val="single" w:sz="4" w:space="0" w:color="auto"/>
              <w:right w:val="single" w:sz="4" w:space="0" w:color="auto"/>
            </w:tcBorders>
            <w:shd w:val="clear" w:color="auto" w:fill="auto"/>
            <w:noWrap/>
            <w:vAlign w:val="bottom"/>
            <w:hideMark/>
          </w:tcPr>
          <w:p w:rsidR="005B5A99" w:rsidRPr="00897395" w:rsidRDefault="005B5A99" w:rsidP="00897395">
            <w:pPr>
              <w:spacing w:line="240" w:lineRule="auto"/>
              <w:jc w:val="right"/>
              <w:rPr>
                <w:rFonts w:ascii="Arial" w:eastAsia="Times New Roman" w:hAnsi="Arial" w:cs="Arial"/>
                <w:sz w:val="20"/>
                <w:szCs w:val="24"/>
                <w:lang w:eastAsia="et-EE"/>
              </w:rPr>
            </w:pPr>
            <w:r>
              <w:rPr>
                <w:rFonts w:ascii="Arial" w:eastAsia="Times New Roman" w:hAnsi="Arial" w:cs="Arial"/>
                <w:sz w:val="20"/>
                <w:szCs w:val="24"/>
                <w:lang w:eastAsia="et-EE"/>
              </w:rPr>
              <w:t>22</w:t>
            </w:r>
          </w:p>
        </w:tc>
        <w:tc>
          <w:tcPr>
            <w:tcW w:w="960" w:type="dxa"/>
            <w:tcBorders>
              <w:top w:val="nil"/>
              <w:left w:val="nil"/>
              <w:bottom w:val="nil"/>
              <w:right w:val="nil"/>
            </w:tcBorders>
            <w:shd w:val="clear" w:color="auto" w:fill="auto"/>
            <w:noWrap/>
            <w:vAlign w:val="bottom"/>
            <w:hideMark/>
          </w:tcPr>
          <w:p w:rsidR="005B5A99" w:rsidRPr="00897395" w:rsidRDefault="005B5A99" w:rsidP="00897395">
            <w:pPr>
              <w:spacing w:line="240" w:lineRule="auto"/>
              <w:rPr>
                <w:rFonts w:ascii="Arial" w:eastAsia="Times New Roman" w:hAnsi="Arial" w:cs="Arial"/>
                <w:sz w:val="20"/>
                <w:szCs w:val="24"/>
                <w:lang w:eastAsia="et-EE"/>
              </w:rPr>
            </w:pPr>
            <w:r>
              <w:rPr>
                <w:rFonts w:ascii="Arial" w:eastAsia="Times New Roman" w:hAnsi="Arial" w:cs="Arial"/>
                <w:sz w:val="20"/>
                <w:szCs w:val="24"/>
                <w:lang w:eastAsia="et-EE"/>
              </w:rPr>
              <w:t>cm</w:t>
            </w:r>
          </w:p>
        </w:tc>
      </w:tr>
    </w:tbl>
    <w:p w:rsidR="00897395" w:rsidRDefault="00897395" w:rsidP="00450E2D"/>
    <w:p w:rsidR="005C2096" w:rsidRDefault="00897395" w:rsidP="00450E2D">
      <w:r>
        <w:t>Sündmusprotseduuride käi</w:t>
      </w:r>
      <w:r w:rsidR="005C2096">
        <w:t xml:space="preserve">vitumise lubatavuse määrab objekti </w:t>
      </w:r>
      <w:proofErr w:type="spellStart"/>
      <w:r w:rsidR="005C2096">
        <w:t>Application</w:t>
      </w:r>
      <w:proofErr w:type="spellEnd"/>
      <w:r w:rsidR="005C2096">
        <w:t xml:space="preserve"> omadus </w:t>
      </w:r>
      <w:proofErr w:type="spellStart"/>
      <w:r w:rsidR="005C2096" w:rsidRPr="005C2096">
        <w:t>EnableEvents</w:t>
      </w:r>
      <w:proofErr w:type="spellEnd"/>
      <w:r w:rsidR="005C2096">
        <w:t>.</w:t>
      </w:r>
    </w:p>
    <w:p w:rsidR="00897395" w:rsidRDefault="005C2096" w:rsidP="00450E2D">
      <w:proofErr w:type="spellStart"/>
      <w:r w:rsidRPr="005C2096">
        <w:t>Application.EnableEvents</w:t>
      </w:r>
      <w:proofErr w:type="spellEnd"/>
      <w:r w:rsidRPr="005C2096">
        <w:t xml:space="preserve"> = </w:t>
      </w:r>
      <w:proofErr w:type="spellStart"/>
      <w:r w:rsidRPr="005C2096">
        <w:t>False</w:t>
      </w:r>
      <w:proofErr w:type="spellEnd"/>
      <w:r>
        <w:t xml:space="preserve"> (</w:t>
      </w:r>
      <w:proofErr w:type="spellStart"/>
      <w:r>
        <w:t>True</w:t>
      </w:r>
      <w:proofErr w:type="spellEnd"/>
      <w:r>
        <w:t>).</w:t>
      </w:r>
    </w:p>
    <w:p w:rsidR="005C2096" w:rsidRDefault="005C2096" w:rsidP="00450E2D"/>
    <w:p w:rsidR="00897395" w:rsidRDefault="005C2096" w:rsidP="00450E2D">
      <w:r>
        <w:t>On võimalik kontrollida, kas üks objekt on teise sees. Nii ka lahtriplokkidega – kas aktiivne lahter (</w:t>
      </w:r>
      <w:proofErr w:type="spellStart"/>
      <w:r>
        <w:t>ActiveCell</w:t>
      </w:r>
      <w:proofErr w:type="spellEnd"/>
      <w:r>
        <w:t xml:space="preserve"> või </w:t>
      </w:r>
      <w:proofErr w:type="spellStart"/>
      <w:r>
        <w:t>Target</w:t>
      </w:r>
      <w:proofErr w:type="spellEnd"/>
      <w:r>
        <w:t xml:space="preserve"> sündmusprotseduuris) on mingi kindla lahtriploki (võib määrata nimega) sees.</w:t>
      </w:r>
    </w:p>
    <w:p w:rsidR="005C2096" w:rsidRDefault="005C2096" w:rsidP="00450E2D"/>
    <w:p w:rsidR="00897395" w:rsidRDefault="00897395" w:rsidP="00BC31B7">
      <w:pPr>
        <w:pStyle w:val="proge"/>
        <w:ind w:right="141"/>
      </w:pPr>
      <w:r w:rsidRPr="005C2096">
        <w:rPr>
          <w:b/>
        </w:rPr>
        <w:t>Function On_Sees</w:t>
      </w:r>
      <w:r>
        <w:t>(O1, O2) As Boolean</w:t>
      </w:r>
    </w:p>
    <w:p w:rsidR="00897395" w:rsidRPr="005C2096" w:rsidRDefault="00897395" w:rsidP="00BC31B7">
      <w:pPr>
        <w:pStyle w:val="proge"/>
        <w:ind w:right="141"/>
        <w:rPr>
          <w:color w:val="808080"/>
        </w:rPr>
      </w:pPr>
      <w:r w:rsidRPr="005C2096">
        <w:rPr>
          <w:color w:val="808080"/>
        </w:rPr>
        <w:t>' Tõene, kui objekt O1 on O2 sees</w:t>
      </w:r>
    </w:p>
    <w:p w:rsidR="00897395" w:rsidRDefault="00897395" w:rsidP="00BC31B7">
      <w:pPr>
        <w:pStyle w:val="proge"/>
        <w:ind w:right="141"/>
      </w:pPr>
      <w:r>
        <w:t xml:space="preserve">  </w:t>
      </w:r>
      <w:r w:rsidRPr="005C2096">
        <w:rPr>
          <w:b/>
        </w:rPr>
        <w:t>If</w:t>
      </w:r>
      <w:r>
        <w:t xml:space="preserve"> O1.Left &gt;= O2.Left </w:t>
      </w:r>
      <w:r w:rsidRPr="005C2096">
        <w:rPr>
          <w:b/>
        </w:rPr>
        <w:t>And</w:t>
      </w:r>
      <w:r>
        <w:t xml:space="preserve"> _</w:t>
      </w:r>
    </w:p>
    <w:p w:rsidR="00897395" w:rsidRDefault="00897395" w:rsidP="00BC31B7">
      <w:pPr>
        <w:pStyle w:val="proge"/>
        <w:ind w:right="141"/>
      </w:pPr>
      <w:r>
        <w:t xml:space="preserve">    O1.Left + O1.Width &lt;= O2.Left + O2.Width </w:t>
      </w:r>
      <w:r w:rsidRPr="005C2096">
        <w:rPr>
          <w:b/>
        </w:rPr>
        <w:t>And</w:t>
      </w:r>
      <w:r>
        <w:t xml:space="preserve"> _</w:t>
      </w:r>
    </w:p>
    <w:p w:rsidR="00897395" w:rsidRDefault="00897395" w:rsidP="00BC31B7">
      <w:pPr>
        <w:pStyle w:val="proge"/>
        <w:ind w:right="141"/>
      </w:pPr>
      <w:r>
        <w:t xml:space="preserve">    O1.Top &gt;= O2.Top </w:t>
      </w:r>
      <w:r w:rsidRPr="005C2096">
        <w:rPr>
          <w:b/>
        </w:rPr>
        <w:t>And</w:t>
      </w:r>
      <w:r>
        <w:t xml:space="preserve"> _</w:t>
      </w:r>
    </w:p>
    <w:p w:rsidR="00897395" w:rsidRDefault="00897395" w:rsidP="00BC31B7">
      <w:pPr>
        <w:pStyle w:val="proge"/>
        <w:ind w:right="141"/>
      </w:pPr>
      <w:r>
        <w:t xml:space="preserve">    O1.Top + O1.Height &lt;= O2.Top + O2.Height </w:t>
      </w:r>
      <w:r w:rsidRPr="005C2096">
        <w:rPr>
          <w:b/>
        </w:rPr>
        <w:t>Then</w:t>
      </w:r>
    </w:p>
    <w:p w:rsidR="00897395" w:rsidRDefault="00897395" w:rsidP="00BC31B7">
      <w:pPr>
        <w:pStyle w:val="proge"/>
        <w:ind w:right="141"/>
      </w:pPr>
      <w:r>
        <w:t xml:space="preserve">    On_Sees = True</w:t>
      </w:r>
    </w:p>
    <w:p w:rsidR="00897395" w:rsidRPr="005C2096" w:rsidRDefault="00897395" w:rsidP="00BC31B7">
      <w:pPr>
        <w:pStyle w:val="proge"/>
        <w:ind w:right="141"/>
        <w:rPr>
          <w:b/>
        </w:rPr>
      </w:pPr>
      <w:r>
        <w:t xml:space="preserve">  </w:t>
      </w:r>
      <w:r w:rsidRPr="005C2096">
        <w:rPr>
          <w:b/>
        </w:rPr>
        <w:t>Else</w:t>
      </w:r>
    </w:p>
    <w:p w:rsidR="00897395" w:rsidRDefault="00897395" w:rsidP="00BC31B7">
      <w:pPr>
        <w:pStyle w:val="proge"/>
        <w:ind w:right="141"/>
      </w:pPr>
      <w:r>
        <w:t xml:space="preserve">    On_Sees = False</w:t>
      </w:r>
    </w:p>
    <w:p w:rsidR="00897395" w:rsidRPr="005C2096" w:rsidRDefault="00897395" w:rsidP="00BC31B7">
      <w:pPr>
        <w:pStyle w:val="proge"/>
        <w:ind w:right="141"/>
        <w:rPr>
          <w:b/>
        </w:rPr>
      </w:pPr>
      <w:r>
        <w:t xml:space="preserve">  </w:t>
      </w:r>
      <w:r w:rsidRPr="005C2096">
        <w:rPr>
          <w:b/>
        </w:rPr>
        <w:t>End If</w:t>
      </w:r>
    </w:p>
    <w:p w:rsidR="00897395" w:rsidRPr="005C2096" w:rsidRDefault="00897395" w:rsidP="00BC31B7">
      <w:pPr>
        <w:pStyle w:val="proge"/>
        <w:ind w:right="141"/>
        <w:rPr>
          <w:b/>
        </w:rPr>
      </w:pPr>
      <w:r w:rsidRPr="005C2096">
        <w:rPr>
          <w:b/>
        </w:rPr>
        <w:t xml:space="preserve">End Function </w:t>
      </w:r>
    </w:p>
    <w:sectPr w:rsidR="00897395" w:rsidRPr="005C2096" w:rsidSect="00A17A83">
      <w:headerReference w:type="default" r:id="rId46"/>
      <w:pgSz w:w="11907" w:h="16840" w:code="9"/>
      <w:pgMar w:top="1134" w:right="992" w:bottom="1134" w:left="1418" w:header="454" w:footer="227"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7EA3" w:rsidRDefault="00B77EA3" w:rsidP="001E34F5">
      <w:r>
        <w:separator/>
      </w:r>
    </w:p>
  </w:endnote>
  <w:endnote w:type="continuationSeparator" w:id="0">
    <w:p w:rsidR="00B77EA3" w:rsidRDefault="00B77EA3" w:rsidP="001E34F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89" w:type="dxa"/>
      <w:tblLook w:val="04A0"/>
    </w:tblPr>
    <w:tblGrid>
      <w:gridCol w:w="5031"/>
      <w:gridCol w:w="4858"/>
    </w:tblGrid>
    <w:tr w:rsidR="0078084A" w:rsidTr="006D62A9">
      <w:trPr>
        <w:trHeight w:val="715"/>
      </w:trPr>
      <w:tc>
        <w:tcPr>
          <w:tcW w:w="5031" w:type="dxa"/>
          <w:vAlign w:val="center"/>
        </w:tcPr>
        <w:p w:rsidR="0078084A" w:rsidRPr="00B8098A" w:rsidRDefault="0078084A" w:rsidP="00C62BFB">
          <w:pPr>
            <w:pStyle w:val="Footer"/>
          </w:pPr>
          <w:r>
            <w:rPr>
              <w:noProof/>
              <w:lang w:eastAsia="et-EE"/>
            </w:rPr>
            <w:drawing>
              <wp:inline distT="0" distB="0" distL="0" distR="0">
                <wp:extent cx="1847850" cy="485775"/>
                <wp:effectExtent l="0" t="0" r="0" b="9525"/>
                <wp:docPr id="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7741"/>
                        <a:stretch>
                          <a:fillRect/>
                        </a:stretch>
                      </pic:blipFill>
                      <pic:spPr bwMode="auto">
                        <a:xfrm>
                          <a:off x="0" y="0"/>
                          <a:ext cx="1847850" cy="485775"/>
                        </a:xfrm>
                        <a:prstGeom prst="rect">
                          <a:avLst/>
                        </a:prstGeom>
                        <a:noFill/>
                        <a:ln>
                          <a:noFill/>
                        </a:ln>
                      </pic:spPr>
                    </pic:pic>
                  </a:graphicData>
                </a:graphic>
              </wp:inline>
            </w:drawing>
          </w:r>
        </w:p>
      </w:tc>
      <w:tc>
        <w:tcPr>
          <w:tcW w:w="4858" w:type="dxa"/>
          <w:vAlign w:val="center"/>
        </w:tcPr>
        <w:p w:rsidR="0078084A" w:rsidRPr="00B8098A" w:rsidRDefault="0078084A" w:rsidP="006D62A9">
          <w:pPr>
            <w:pStyle w:val="Footer"/>
            <w:jc w:val="right"/>
            <w:rPr>
              <w:rFonts w:ascii="Arial" w:hAnsi="Arial" w:cs="Arial"/>
            </w:rPr>
          </w:pPr>
          <w:r>
            <w:rPr>
              <w:rFonts w:ascii="Arial" w:hAnsi="Arial" w:cs="Arial"/>
              <w:sz w:val="20"/>
            </w:rPr>
            <w:t>TTÜ i</w:t>
          </w:r>
          <w:r w:rsidRPr="00B8098A">
            <w:rPr>
              <w:rFonts w:ascii="Arial" w:hAnsi="Arial" w:cs="Arial"/>
              <w:sz w:val="20"/>
            </w:rPr>
            <w:t xml:space="preserve">nformaatikainstituut     </w:t>
          </w:r>
          <w:r>
            <w:rPr>
              <w:rFonts w:ascii="Arial" w:hAnsi="Arial" w:cs="Arial"/>
              <w:noProof/>
              <w:position w:val="-6"/>
              <w:lang w:eastAsia="et-EE"/>
            </w:rPr>
            <w:drawing>
              <wp:inline distT="0" distB="0" distL="0" distR="0">
                <wp:extent cx="657225" cy="238125"/>
                <wp:effectExtent l="0" t="0" r="9525" b="9525"/>
                <wp:docPr id="25" name="Picture 25" descr="cc logo 88x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c logo 88x31"/>
                        <pic:cNvPicPr>
                          <a:picLocks noChangeAspect="1" noChangeArrowheads="1"/>
                        </pic:cNvPicPr>
                      </pic:nvPicPr>
                      <pic:blipFill>
                        <a:blip r:embed="rId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57225" cy="238125"/>
                        </a:xfrm>
                        <a:prstGeom prst="rect">
                          <a:avLst/>
                        </a:prstGeom>
                        <a:noFill/>
                        <a:ln>
                          <a:noFill/>
                        </a:ln>
                      </pic:spPr>
                    </pic:pic>
                  </a:graphicData>
                </a:graphic>
              </wp:inline>
            </w:drawing>
          </w:r>
        </w:p>
      </w:tc>
    </w:tr>
  </w:tbl>
  <w:p w:rsidR="0078084A" w:rsidRPr="007330B1" w:rsidRDefault="0078084A" w:rsidP="007330B1">
    <w:pPr>
      <w:pStyle w:val="Footer"/>
      <w:rPr>
        <w:sz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4845"/>
      <w:gridCol w:w="3568"/>
      <w:gridCol w:w="1300"/>
    </w:tblGrid>
    <w:tr w:rsidR="0078084A" w:rsidRPr="00AE618F" w:rsidTr="00946C71">
      <w:tc>
        <w:tcPr>
          <w:tcW w:w="5172" w:type="dxa"/>
          <w:vAlign w:val="center"/>
        </w:tcPr>
        <w:p w:rsidR="0078084A" w:rsidRPr="00AE618F" w:rsidRDefault="0078084A" w:rsidP="00946C71">
          <w:pPr>
            <w:pStyle w:val="Footer"/>
            <w:spacing w:line="240" w:lineRule="auto"/>
            <w:rPr>
              <w:sz w:val="20"/>
              <w:lang w:val="en-US"/>
            </w:rPr>
          </w:pPr>
          <w:r>
            <w:rPr>
              <w:noProof/>
              <w:lang w:eastAsia="et-EE"/>
            </w:rPr>
            <w:drawing>
              <wp:inline distT="0" distB="0" distL="0" distR="0">
                <wp:extent cx="1838325" cy="495300"/>
                <wp:effectExtent l="0" t="0" r="9525" b="0"/>
                <wp:docPr id="5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7741"/>
                        <a:stretch>
                          <a:fillRect/>
                        </a:stretch>
                      </pic:blipFill>
                      <pic:spPr bwMode="auto">
                        <a:xfrm>
                          <a:off x="0" y="0"/>
                          <a:ext cx="1838325" cy="495300"/>
                        </a:xfrm>
                        <a:prstGeom prst="rect">
                          <a:avLst/>
                        </a:prstGeom>
                        <a:noFill/>
                        <a:ln>
                          <a:noFill/>
                        </a:ln>
                      </pic:spPr>
                    </pic:pic>
                  </a:graphicData>
                </a:graphic>
              </wp:inline>
            </w:drawing>
          </w:r>
        </w:p>
      </w:tc>
      <w:tc>
        <w:tcPr>
          <w:tcW w:w="3867" w:type="dxa"/>
          <w:vAlign w:val="center"/>
        </w:tcPr>
        <w:p w:rsidR="0078084A" w:rsidRPr="00AE618F" w:rsidRDefault="0078084A" w:rsidP="00946C71">
          <w:pPr>
            <w:pStyle w:val="Footer"/>
            <w:spacing w:line="240" w:lineRule="auto"/>
            <w:jc w:val="right"/>
            <w:rPr>
              <w:sz w:val="20"/>
              <w:lang w:val="en-US"/>
            </w:rPr>
          </w:pPr>
          <w:r w:rsidRPr="00AE618F">
            <w:rPr>
              <w:rFonts w:ascii="Arial" w:hAnsi="Arial" w:cs="Arial"/>
              <w:sz w:val="20"/>
              <w:lang w:val="en-US"/>
            </w:rPr>
            <w:t xml:space="preserve">TTÜ </w:t>
          </w:r>
          <w:proofErr w:type="spellStart"/>
          <w:r>
            <w:rPr>
              <w:rFonts w:ascii="Arial" w:hAnsi="Arial" w:cs="Arial"/>
              <w:sz w:val="20"/>
              <w:lang w:val="en-US"/>
            </w:rPr>
            <w:t>i</w:t>
          </w:r>
          <w:r w:rsidRPr="00AE618F">
            <w:rPr>
              <w:rFonts w:ascii="Arial" w:hAnsi="Arial" w:cs="Arial"/>
              <w:sz w:val="20"/>
              <w:lang w:val="en-US"/>
            </w:rPr>
            <w:t>nformaatikainstituut</w:t>
          </w:r>
          <w:proofErr w:type="spellEnd"/>
          <w:r w:rsidRPr="00AE618F">
            <w:rPr>
              <w:rFonts w:ascii="Arial" w:hAnsi="Arial" w:cs="Arial"/>
              <w:sz w:val="20"/>
              <w:lang w:val="en-US"/>
            </w:rPr>
            <w:t xml:space="preserve">         </w:t>
          </w:r>
        </w:p>
      </w:tc>
      <w:tc>
        <w:tcPr>
          <w:tcW w:w="1306" w:type="dxa"/>
          <w:vAlign w:val="center"/>
        </w:tcPr>
        <w:p w:rsidR="0078084A" w:rsidRPr="00AE618F" w:rsidRDefault="0078084A" w:rsidP="00946C71">
          <w:pPr>
            <w:pStyle w:val="Footer"/>
            <w:spacing w:line="240" w:lineRule="auto"/>
            <w:jc w:val="right"/>
            <w:rPr>
              <w:sz w:val="20"/>
              <w:lang w:val="en-US"/>
            </w:rPr>
          </w:pPr>
          <w:r>
            <w:rPr>
              <w:rFonts w:ascii="Arial" w:hAnsi="Arial" w:cs="Arial"/>
              <w:noProof/>
              <w:lang w:eastAsia="et-EE"/>
            </w:rPr>
            <w:drawing>
              <wp:inline distT="0" distB="0" distL="0" distR="0">
                <wp:extent cx="657225" cy="228600"/>
                <wp:effectExtent l="0" t="0" r="9525" b="0"/>
                <wp:docPr id="49" name="Picture 22" descr="cc logo 88x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c logo 88x31"/>
                        <pic:cNvPicPr>
                          <a:picLocks noChangeAspect="1" noChangeArrowheads="1"/>
                        </pic:cNvPicPr>
                      </pic:nvPicPr>
                      <pic:blipFill>
                        <a:blip r:embed="rId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p>
      </w:tc>
    </w:tr>
  </w:tbl>
  <w:p w:rsidR="0078084A" w:rsidRPr="007330B1" w:rsidRDefault="0078084A" w:rsidP="007330B1">
    <w:pPr>
      <w:pStyle w:val="Footer"/>
      <w:tabs>
        <w:tab w:val="clear" w:pos="9406"/>
        <w:tab w:val="right" w:pos="9639"/>
      </w:tabs>
      <w:rPr>
        <w:sz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7EA3" w:rsidRDefault="00B77EA3" w:rsidP="001E34F5">
      <w:r>
        <w:separator/>
      </w:r>
    </w:p>
  </w:footnote>
  <w:footnote w:type="continuationSeparator" w:id="0">
    <w:p w:rsidR="00B77EA3" w:rsidRDefault="00B77EA3" w:rsidP="001E34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84A" w:rsidRDefault="00CA5F3E">
    <w:pPr>
      <w:pStyle w:val="Header"/>
      <w:jc w:val="right"/>
    </w:pPr>
    <w:fldSimple w:instr=" PAGE   \* MERGEFORMAT ">
      <w:r w:rsidR="0078084A">
        <w:rPr>
          <w:noProof/>
        </w:rPr>
        <w:t>1</w:t>
      </w:r>
    </w:fldSimple>
  </w:p>
  <w:p w:rsidR="0078084A" w:rsidRPr="00A17A83" w:rsidRDefault="0078084A" w:rsidP="00A17A8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84A" w:rsidRDefault="00CA5F3E">
    <w:pPr>
      <w:pStyle w:val="Header"/>
      <w:jc w:val="right"/>
    </w:pPr>
    <w:fldSimple w:instr=" PAGE   \* MERGEFORMAT ">
      <w:r w:rsidR="00712413">
        <w:rPr>
          <w:noProof/>
        </w:rPr>
        <w:t>4</w:t>
      </w:r>
    </w:fldSimple>
  </w:p>
  <w:p w:rsidR="0078084A" w:rsidRDefault="0078084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5D2FD60"/>
    <w:lvl w:ilvl="0">
      <w:start w:val="1"/>
      <w:numFmt w:val="decimal"/>
      <w:lvlText w:val="%1."/>
      <w:lvlJc w:val="left"/>
      <w:pPr>
        <w:tabs>
          <w:tab w:val="num" w:pos="1492"/>
        </w:tabs>
        <w:ind w:left="1492" w:hanging="360"/>
      </w:pPr>
    </w:lvl>
  </w:abstractNum>
  <w:abstractNum w:abstractNumId="1">
    <w:nsid w:val="FFFFFF7D"/>
    <w:multiLevelType w:val="singleLevel"/>
    <w:tmpl w:val="4914DDCA"/>
    <w:lvl w:ilvl="0">
      <w:start w:val="1"/>
      <w:numFmt w:val="decimal"/>
      <w:lvlText w:val="%1."/>
      <w:lvlJc w:val="left"/>
      <w:pPr>
        <w:tabs>
          <w:tab w:val="num" w:pos="1209"/>
        </w:tabs>
        <w:ind w:left="1209" w:hanging="360"/>
      </w:pPr>
    </w:lvl>
  </w:abstractNum>
  <w:abstractNum w:abstractNumId="2">
    <w:nsid w:val="FFFFFF7E"/>
    <w:multiLevelType w:val="singleLevel"/>
    <w:tmpl w:val="449C8C3C"/>
    <w:lvl w:ilvl="0">
      <w:start w:val="1"/>
      <w:numFmt w:val="decimal"/>
      <w:lvlText w:val="%1."/>
      <w:lvlJc w:val="left"/>
      <w:pPr>
        <w:tabs>
          <w:tab w:val="num" w:pos="926"/>
        </w:tabs>
        <w:ind w:left="926" w:hanging="360"/>
      </w:pPr>
    </w:lvl>
  </w:abstractNum>
  <w:abstractNum w:abstractNumId="3">
    <w:nsid w:val="FFFFFF7F"/>
    <w:multiLevelType w:val="singleLevel"/>
    <w:tmpl w:val="ABCAFB50"/>
    <w:lvl w:ilvl="0">
      <w:start w:val="1"/>
      <w:numFmt w:val="decimal"/>
      <w:lvlText w:val="%1."/>
      <w:lvlJc w:val="left"/>
      <w:pPr>
        <w:tabs>
          <w:tab w:val="num" w:pos="643"/>
        </w:tabs>
        <w:ind w:left="643" w:hanging="360"/>
      </w:pPr>
    </w:lvl>
  </w:abstractNum>
  <w:abstractNum w:abstractNumId="4">
    <w:nsid w:val="FFFFFF80"/>
    <w:multiLevelType w:val="singleLevel"/>
    <w:tmpl w:val="F03250E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52171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2188C3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8384D6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662FC7A"/>
    <w:lvl w:ilvl="0">
      <w:start w:val="1"/>
      <w:numFmt w:val="decimal"/>
      <w:lvlText w:val="%1."/>
      <w:lvlJc w:val="left"/>
      <w:pPr>
        <w:tabs>
          <w:tab w:val="num" w:pos="360"/>
        </w:tabs>
        <w:ind w:left="360" w:hanging="360"/>
      </w:pPr>
    </w:lvl>
  </w:abstractNum>
  <w:abstractNum w:abstractNumId="9">
    <w:nsid w:val="FFFFFF89"/>
    <w:multiLevelType w:val="singleLevel"/>
    <w:tmpl w:val="2F7AD6D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963B38"/>
    <w:multiLevelType w:val="hybridMultilevel"/>
    <w:tmpl w:val="14A8D68C"/>
    <w:lvl w:ilvl="0" w:tplc="997EF150">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1">
    <w:nsid w:val="07101E5B"/>
    <w:multiLevelType w:val="hybridMultilevel"/>
    <w:tmpl w:val="7DDA9A6C"/>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2">
    <w:nsid w:val="0E2B3922"/>
    <w:multiLevelType w:val="hybridMultilevel"/>
    <w:tmpl w:val="2D74F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781761"/>
    <w:multiLevelType w:val="hybridMultilevel"/>
    <w:tmpl w:val="4DF66978"/>
    <w:lvl w:ilvl="0" w:tplc="C09CDAF6">
      <w:start w:val="1"/>
      <w:numFmt w:val="bullet"/>
      <w:lvlText w:val=""/>
      <w:lvlJc w:val="left"/>
      <w:pPr>
        <w:tabs>
          <w:tab w:val="num" w:pos="284"/>
        </w:tabs>
        <w:ind w:left="284"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8FD4AF9"/>
    <w:multiLevelType w:val="hybridMultilevel"/>
    <w:tmpl w:val="E1366BA6"/>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5">
    <w:nsid w:val="1D516C9F"/>
    <w:multiLevelType w:val="hybridMultilevel"/>
    <w:tmpl w:val="DA625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256612"/>
    <w:multiLevelType w:val="hybridMultilevel"/>
    <w:tmpl w:val="9B3E17F8"/>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7">
    <w:nsid w:val="20743429"/>
    <w:multiLevelType w:val="hybridMultilevel"/>
    <w:tmpl w:val="AB50AA4A"/>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8">
    <w:nsid w:val="2593292C"/>
    <w:multiLevelType w:val="hybridMultilevel"/>
    <w:tmpl w:val="905A5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6A66964"/>
    <w:multiLevelType w:val="hybridMultilevel"/>
    <w:tmpl w:val="D826CF78"/>
    <w:lvl w:ilvl="0" w:tplc="C09CDAF6">
      <w:start w:val="1"/>
      <w:numFmt w:val="bullet"/>
      <w:lvlText w:val=""/>
      <w:lvlJc w:val="left"/>
      <w:pPr>
        <w:tabs>
          <w:tab w:val="num" w:pos="284"/>
        </w:tabs>
        <w:ind w:left="284"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E4B2055"/>
    <w:multiLevelType w:val="hybridMultilevel"/>
    <w:tmpl w:val="12525040"/>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1">
    <w:nsid w:val="2E872AED"/>
    <w:multiLevelType w:val="hybridMultilevel"/>
    <w:tmpl w:val="F1561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45A0FBA"/>
    <w:multiLevelType w:val="hybridMultilevel"/>
    <w:tmpl w:val="F040576E"/>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3">
    <w:nsid w:val="370B6001"/>
    <w:multiLevelType w:val="hybridMultilevel"/>
    <w:tmpl w:val="B3ECFD2A"/>
    <w:lvl w:ilvl="0" w:tplc="04090001">
      <w:start w:val="1"/>
      <w:numFmt w:val="bullet"/>
      <w:lvlText w:val=""/>
      <w:lvlJc w:val="left"/>
      <w:pPr>
        <w:ind w:left="450" w:hanging="360"/>
      </w:pPr>
      <w:rPr>
        <w:rFonts w:ascii="Symbol" w:hAnsi="Symbol"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40DD3112"/>
    <w:multiLevelType w:val="hybridMultilevel"/>
    <w:tmpl w:val="4F3E5C04"/>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5">
    <w:nsid w:val="498A6D0E"/>
    <w:multiLevelType w:val="hybridMultilevel"/>
    <w:tmpl w:val="22D4AB6A"/>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6">
    <w:nsid w:val="4E7C245B"/>
    <w:multiLevelType w:val="hybridMultilevel"/>
    <w:tmpl w:val="BDB4539A"/>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7">
    <w:nsid w:val="4F565059"/>
    <w:multiLevelType w:val="hybridMultilevel"/>
    <w:tmpl w:val="B92A1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2444ED"/>
    <w:multiLevelType w:val="hybridMultilevel"/>
    <w:tmpl w:val="13DE9900"/>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9">
    <w:nsid w:val="5129616B"/>
    <w:multiLevelType w:val="hybridMultilevel"/>
    <w:tmpl w:val="43C0AD3E"/>
    <w:lvl w:ilvl="0" w:tplc="933277EE">
      <w:numFmt w:val="bullet"/>
      <w:lvlText w:val="-"/>
      <w:lvlJc w:val="left"/>
      <w:pPr>
        <w:ind w:left="495" w:hanging="360"/>
      </w:pPr>
      <w:rPr>
        <w:rFonts w:ascii="Calibri" w:eastAsia="Calibri" w:hAnsi="Calibri" w:cs="Calibri" w:hint="default"/>
      </w:rPr>
    </w:lvl>
    <w:lvl w:ilvl="1" w:tplc="04250003" w:tentative="1">
      <w:start w:val="1"/>
      <w:numFmt w:val="bullet"/>
      <w:lvlText w:val="o"/>
      <w:lvlJc w:val="left"/>
      <w:pPr>
        <w:ind w:left="1215" w:hanging="360"/>
      </w:pPr>
      <w:rPr>
        <w:rFonts w:ascii="Courier New" w:hAnsi="Courier New" w:cs="Courier New" w:hint="default"/>
      </w:rPr>
    </w:lvl>
    <w:lvl w:ilvl="2" w:tplc="04250005" w:tentative="1">
      <w:start w:val="1"/>
      <w:numFmt w:val="bullet"/>
      <w:lvlText w:val=""/>
      <w:lvlJc w:val="left"/>
      <w:pPr>
        <w:ind w:left="1935" w:hanging="360"/>
      </w:pPr>
      <w:rPr>
        <w:rFonts w:ascii="Wingdings" w:hAnsi="Wingdings" w:hint="default"/>
      </w:rPr>
    </w:lvl>
    <w:lvl w:ilvl="3" w:tplc="04250001" w:tentative="1">
      <w:start w:val="1"/>
      <w:numFmt w:val="bullet"/>
      <w:lvlText w:val=""/>
      <w:lvlJc w:val="left"/>
      <w:pPr>
        <w:ind w:left="2655" w:hanging="360"/>
      </w:pPr>
      <w:rPr>
        <w:rFonts w:ascii="Symbol" w:hAnsi="Symbol" w:hint="default"/>
      </w:rPr>
    </w:lvl>
    <w:lvl w:ilvl="4" w:tplc="04250003" w:tentative="1">
      <w:start w:val="1"/>
      <w:numFmt w:val="bullet"/>
      <w:lvlText w:val="o"/>
      <w:lvlJc w:val="left"/>
      <w:pPr>
        <w:ind w:left="3375" w:hanging="360"/>
      </w:pPr>
      <w:rPr>
        <w:rFonts w:ascii="Courier New" w:hAnsi="Courier New" w:cs="Courier New" w:hint="default"/>
      </w:rPr>
    </w:lvl>
    <w:lvl w:ilvl="5" w:tplc="04250005" w:tentative="1">
      <w:start w:val="1"/>
      <w:numFmt w:val="bullet"/>
      <w:lvlText w:val=""/>
      <w:lvlJc w:val="left"/>
      <w:pPr>
        <w:ind w:left="4095" w:hanging="360"/>
      </w:pPr>
      <w:rPr>
        <w:rFonts w:ascii="Wingdings" w:hAnsi="Wingdings" w:hint="default"/>
      </w:rPr>
    </w:lvl>
    <w:lvl w:ilvl="6" w:tplc="04250001" w:tentative="1">
      <w:start w:val="1"/>
      <w:numFmt w:val="bullet"/>
      <w:lvlText w:val=""/>
      <w:lvlJc w:val="left"/>
      <w:pPr>
        <w:ind w:left="4815" w:hanging="360"/>
      </w:pPr>
      <w:rPr>
        <w:rFonts w:ascii="Symbol" w:hAnsi="Symbol" w:hint="default"/>
      </w:rPr>
    </w:lvl>
    <w:lvl w:ilvl="7" w:tplc="04250003" w:tentative="1">
      <w:start w:val="1"/>
      <w:numFmt w:val="bullet"/>
      <w:lvlText w:val="o"/>
      <w:lvlJc w:val="left"/>
      <w:pPr>
        <w:ind w:left="5535" w:hanging="360"/>
      </w:pPr>
      <w:rPr>
        <w:rFonts w:ascii="Courier New" w:hAnsi="Courier New" w:cs="Courier New" w:hint="default"/>
      </w:rPr>
    </w:lvl>
    <w:lvl w:ilvl="8" w:tplc="04250005" w:tentative="1">
      <w:start w:val="1"/>
      <w:numFmt w:val="bullet"/>
      <w:lvlText w:val=""/>
      <w:lvlJc w:val="left"/>
      <w:pPr>
        <w:ind w:left="6255" w:hanging="360"/>
      </w:pPr>
      <w:rPr>
        <w:rFonts w:ascii="Wingdings" w:hAnsi="Wingdings" w:hint="default"/>
      </w:rPr>
    </w:lvl>
  </w:abstractNum>
  <w:abstractNum w:abstractNumId="30">
    <w:nsid w:val="538C76E9"/>
    <w:multiLevelType w:val="hybridMultilevel"/>
    <w:tmpl w:val="386E262E"/>
    <w:lvl w:ilvl="0" w:tplc="0425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F7B4234"/>
    <w:multiLevelType w:val="hybridMultilevel"/>
    <w:tmpl w:val="FE14F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0603FD"/>
    <w:multiLevelType w:val="hybridMultilevel"/>
    <w:tmpl w:val="3E9400D2"/>
    <w:lvl w:ilvl="0" w:tplc="C09CDAF6">
      <w:start w:val="1"/>
      <w:numFmt w:val="bullet"/>
      <w:lvlText w:val=""/>
      <w:lvlJc w:val="left"/>
      <w:pPr>
        <w:tabs>
          <w:tab w:val="num" w:pos="284"/>
        </w:tabs>
        <w:ind w:left="284"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F612225"/>
    <w:multiLevelType w:val="hybridMultilevel"/>
    <w:tmpl w:val="3C748172"/>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4">
    <w:nsid w:val="71132F77"/>
    <w:multiLevelType w:val="hybridMultilevel"/>
    <w:tmpl w:val="64B4C254"/>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5">
    <w:nsid w:val="7A84769F"/>
    <w:multiLevelType w:val="hybridMultilevel"/>
    <w:tmpl w:val="00BEEA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BD50017"/>
    <w:multiLevelType w:val="hybridMultilevel"/>
    <w:tmpl w:val="4410A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35"/>
  </w:num>
  <w:num w:numId="3">
    <w:abstractNumId w:val="27"/>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31"/>
  </w:num>
  <w:num w:numId="15">
    <w:abstractNumId w:val="21"/>
  </w:num>
  <w:num w:numId="16">
    <w:abstractNumId w:val="34"/>
  </w:num>
  <w:num w:numId="17">
    <w:abstractNumId w:val="24"/>
  </w:num>
  <w:num w:numId="18">
    <w:abstractNumId w:val="30"/>
  </w:num>
  <w:num w:numId="19">
    <w:abstractNumId w:val="20"/>
  </w:num>
  <w:num w:numId="20">
    <w:abstractNumId w:val="16"/>
  </w:num>
  <w:num w:numId="21">
    <w:abstractNumId w:val="18"/>
  </w:num>
  <w:num w:numId="22">
    <w:abstractNumId w:val="36"/>
  </w:num>
  <w:num w:numId="23">
    <w:abstractNumId w:val="10"/>
  </w:num>
  <w:num w:numId="24">
    <w:abstractNumId w:val="23"/>
  </w:num>
  <w:num w:numId="25">
    <w:abstractNumId w:val="15"/>
  </w:num>
  <w:num w:numId="26">
    <w:abstractNumId w:val="14"/>
  </w:num>
  <w:num w:numId="27">
    <w:abstractNumId w:val="11"/>
  </w:num>
  <w:num w:numId="28">
    <w:abstractNumId w:val="29"/>
  </w:num>
  <w:num w:numId="29">
    <w:abstractNumId w:val="22"/>
  </w:num>
  <w:num w:numId="30">
    <w:abstractNumId w:val="26"/>
  </w:num>
  <w:num w:numId="31">
    <w:abstractNumId w:val="33"/>
  </w:num>
  <w:num w:numId="32">
    <w:abstractNumId w:val="28"/>
  </w:num>
  <w:num w:numId="33">
    <w:abstractNumId w:val="17"/>
  </w:num>
  <w:num w:numId="34">
    <w:abstractNumId w:val="32"/>
  </w:num>
  <w:num w:numId="35">
    <w:abstractNumId w:val="19"/>
  </w:num>
  <w:num w:numId="36">
    <w:abstractNumId w:val="13"/>
  </w:num>
  <w:num w:numId="37">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1024"/>
  <w:defaultTabStop w:val="720"/>
  <w:hyphenationZone w:val="425"/>
  <w:drawingGridHorizontalSpacing w:val="110"/>
  <w:displayHorizontalDrawingGridEvery w:val="2"/>
  <w:characterSpacingControl w:val="doNotCompress"/>
  <w:hdrShapeDefaults>
    <o:shapedefaults v:ext="edit" spidmax="19458">
      <o:colormru v:ext="edit" colors="#6ff"/>
    </o:shapedefaults>
  </w:hdrShapeDefaults>
  <w:footnotePr>
    <w:footnote w:id="-1"/>
    <w:footnote w:id="0"/>
  </w:footnotePr>
  <w:endnotePr>
    <w:endnote w:id="-1"/>
    <w:endnote w:id="0"/>
  </w:endnotePr>
  <w:compat/>
  <w:rsids>
    <w:rsidRoot w:val="000E25C3"/>
    <w:rsid w:val="0000190E"/>
    <w:rsid w:val="0001403B"/>
    <w:rsid w:val="000145BE"/>
    <w:rsid w:val="00020916"/>
    <w:rsid w:val="00022278"/>
    <w:rsid w:val="00026C42"/>
    <w:rsid w:val="00045273"/>
    <w:rsid w:val="0004587B"/>
    <w:rsid w:val="00054802"/>
    <w:rsid w:val="000668DE"/>
    <w:rsid w:val="0007154B"/>
    <w:rsid w:val="00075B29"/>
    <w:rsid w:val="00077578"/>
    <w:rsid w:val="00084C35"/>
    <w:rsid w:val="00084E23"/>
    <w:rsid w:val="000869BD"/>
    <w:rsid w:val="00087917"/>
    <w:rsid w:val="00087AAD"/>
    <w:rsid w:val="000A2F8A"/>
    <w:rsid w:val="000A489C"/>
    <w:rsid w:val="000A6604"/>
    <w:rsid w:val="000A7C75"/>
    <w:rsid w:val="000B4A79"/>
    <w:rsid w:val="000B4B75"/>
    <w:rsid w:val="000B59D5"/>
    <w:rsid w:val="000B7853"/>
    <w:rsid w:val="000C140C"/>
    <w:rsid w:val="000C1BC8"/>
    <w:rsid w:val="000D2A49"/>
    <w:rsid w:val="000D346A"/>
    <w:rsid w:val="000D65E8"/>
    <w:rsid w:val="000E0676"/>
    <w:rsid w:val="000E25C3"/>
    <w:rsid w:val="000E6A28"/>
    <w:rsid w:val="000E7C99"/>
    <w:rsid w:val="000F0585"/>
    <w:rsid w:val="000F0988"/>
    <w:rsid w:val="000F338C"/>
    <w:rsid w:val="000F4521"/>
    <w:rsid w:val="000F7524"/>
    <w:rsid w:val="00100F14"/>
    <w:rsid w:val="00101F33"/>
    <w:rsid w:val="00110D86"/>
    <w:rsid w:val="00110D97"/>
    <w:rsid w:val="00116952"/>
    <w:rsid w:val="00117B67"/>
    <w:rsid w:val="0012426D"/>
    <w:rsid w:val="00127C56"/>
    <w:rsid w:val="001361FE"/>
    <w:rsid w:val="00140557"/>
    <w:rsid w:val="00142199"/>
    <w:rsid w:val="00145F5E"/>
    <w:rsid w:val="00150810"/>
    <w:rsid w:val="001518F9"/>
    <w:rsid w:val="001678F7"/>
    <w:rsid w:val="0017003B"/>
    <w:rsid w:val="001740CE"/>
    <w:rsid w:val="001805D3"/>
    <w:rsid w:val="00181B3A"/>
    <w:rsid w:val="001878F7"/>
    <w:rsid w:val="00191EB1"/>
    <w:rsid w:val="00192D2E"/>
    <w:rsid w:val="00194EA5"/>
    <w:rsid w:val="001954AA"/>
    <w:rsid w:val="0019571D"/>
    <w:rsid w:val="001C0277"/>
    <w:rsid w:val="001C359B"/>
    <w:rsid w:val="001C3C55"/>
    <w:rsid w:val="001D3E96"/>
    <w:rsid w:val="001D7766"/>
    <w:rsid w:val="001E34F5"/>
    <w:rsid w:val="001E3EFE"/>
    <w:rsid w:val="001E7C0D"/>
    <w:rsid w:val="00202B58"/>
    <w:rsid w:val="0021152E"/>
    <w:rsid w:val="00216437"/>
    <w:rsid w:val="00236CC8"/>
    <w:rsid w:val="0023704B"/>
    <w:rsid w:val="00252E3F"/>
    <w:rsid w:val="00257006"/>
    <w:rsid w:val="0026004D"/>
    <w:rsid w:val="0026111D"/>
    <w:rsid w:val="00261866"/>
    <w:rsid w:val="002671D8"/>
    <w:rsid w:val="002715E0"/>
    <w:rsid w:val="002925CC"/>
    <w:rsid w:val="00292F2E"/>
    <w:rsid w:val="002A6750"/>
    <w:rsid w:val="002B5161"/>
    <w:rsid w:val="002B5C31"/>
    <w:rsid w:val="002B6903"/>
    <w:rsid w:val="002B7059"/>
    <w:rsid w:val="002C7B29"/>
    <w:rsid w:val="002D477D"/>
    <w:rsid w:val="002D64B8"/>
    <w:rsid w:val="002E026C"/>
    <w:rsid w:val="002E2556"/>
    <w:rsid w:val="002E6C6D"/>
    <w:rsid w:val="00300F20"/>
    <w:rsid w:val="00306AC2"/>
    <w:rsid w:val="00312D7C"/>
    <w:rsid w:val="0031655F"/>
    <w:rsid w:val="0031660E"/>
    <w:rsid w:val="00324B47"/>
    <w:rsid w:val="00330260"/>
    <w:rsid w:val="003325E9"/>
    <w:rsid w:val="00342706"/>
    <w:rsid w:val="00343A40"/>
    <w:rsid w:val="00362B03"/>
    <w:rsid w:val="00366D7A"/>
    <w:rsid w:val="0037143E"/>
    <w:rsid w:val="00381847"/>
    <w:rsid w:val="00386C77"/>
    <w:rsid w:val="00396662"/>
    <w:rsid w:val="00396D6A"/>
    <w:rsid w:val="003A02F6"/>
    <w:rsid w:val="003C4647"/>
    <w:rsid w:val="003C583E"/>
    <w:rsid w:val="003D259B"/>
    <w:rsid w:val="003D34E3"/>
    <w:rsid w:val="003D5C7C"/>
    <w:rsid w:val="003D6093"/>
    <w:rsid w:val="003E3399"/>
    <w:rsid w:val="003E4903"/>
    <w:rsid w:val="003E4FF3"/>
    <w:rsid w:val="003F1199"/>
    <w:rsid w:val="003F1AE5"/>
    <w:rsid w:val="00414C89"/>
    <w:rsid w:val="00424D24"/>
    <w:rsid w:val="00424DB6"/>
    <w:rsid w:val="004260BD"/>
    <w:rsid w:val="00426372"/>
    <w:rsid w:val="004352D8"/>
    <w:rsid w:val="00442F7F"/>
    <w:rsid w:val="00447707"/>
    <w:rsid w:val="00450DCF"/>
    <w:rsid w:val="00450E2D"/>
    <w:rsid w:val="00451D60"/>
    <w:rsid w:val="0045210A"/>
    <w:rsid w:val="004535FD"/>
    <w:rsid w:val="004550B5"/>
    <w:rsid w:val="0045777C"/>
    <w:rsid w:val="0047058F"/>
    <w:rsid w:val="00475157"/>
    <w:rsid w:val="00475E60"/>
    <w:rsid w:val="004821E0"/>
    <w:rsid w:val="00491146"/>
    <w:rsid w:val="00494A5D"/>
    <w:rsid w:val="0049747B"/>
    <w:rsid w:val="004A0A45"/>
    <w:rsid w:val="004A5673"/>
    <w:rsid w:val="004A5CD7"/>
    <w:rsid w:val="004A7C2D"/>
    <w:rsid w:val="004B070F"/>
    <w:rsid w:val="004B0D78"/>
    <w:rsid w:val="004B1244"/>
    <w:rsid w:val="004B1D61"/>
    <w:rsid w:val="004B3EE2"/>
    <w:rsid w:val="004B7F4D"/>
    <w:rsid w:val="004C13E7"/>
    <w:rsid w:val="004C37D6"/>
    <w:rsid w:val="004C6E50"/>
    <w:rsid w:val="004D25F4"/>
    <w:rsid w:val="004F08C3"/>
    <w:rsid w:val="004F3880"/>
    <w:rsid w:val="004F5CB7"/>
    <w:rsid w:val="00507C81"/>
    <w:rsid w:val="005156FF"/>
    <w:rsid w:val="005314E8"/>
    <w:rsid w:val="005333FF"/>
    <w:rsid w:val="0053346D"/>
    <w:rsid w:val="00537256"/>
    <w:rsid w:val="005422DF"/>
    <w:rsid w:val="00547E42"/>
    <w:rsid w:val="0055000A"/>
    <w:rsid w:val="005558FC"/>
    <w:rsid w:val="005629D2"/>
    <w:rsid w:val="00564F54"/>
    <w:rsid w:val="0056595B"/>
    <w:rsid w:val="005667CB"/>
    <w:rsid w:val="005859C3"/>
    <w:rsid w:val="00591439"/>
    <w:rsid w:val="00595247"/>
    <w:rsid w:val="005A19D3"/>
    <w:rsid w:val="005A4F63"/>
    <w:rsid w:val="005B0DB5"/>
    <w:rsid w:val="005B5A99"/>
    <w:rsid w:val="005C2096"/>
    <w:rsid w:val="005C4EC0"/>
    <w:rsid w:val="005C56D6"/>
    <w:rsid w:val="005D479A"/>
    <w:rsid w:val="005E078E"/>
    <w:rsid w:val="005F085A"/>
    <w:rsid w:val="00602133"/>
    <w:rsid w:val="006036CE"/>
    <w:rsid w:val="00605FA9"/>
    <w:rsid w:val="00607EEB"/>
    <w:rsid w:val="006117E1"/>
    <w:rsid w:val="00615306"/>
    <w:rsid w:val="00620935"/>
    <w:rsid w:val="006238C7"/>
    <w:rsid w:val="0062397A"/>
    <w:rsid w:val="00624113"/>
    <w:rsid w:val="00624B2B"/>
    <w:rsid w:val="00627160"/>
    <w:rsid w:val="0063156C"/>
    <w:rsid w:val="00636EEA"/>
    <w:rsid w:val="00640513"/>
    <w:rsid w:val="006427A2"/>
    <w:rsid w:val="00645CA9"/>
    <w:rsid w:val="0064655D"/>
    <w:rsid w:val="00646DCD"/>
    <w:rsid w:val="00651939"/>
    <w:rsid w:val="00653AB7"/>
    <w:rsid w:val="00657E0C"/>
    <w:rsid w:val="0067302D"/>
    <w:rsid w:val="0067550E"/>
    <w:rsid w:val="00682540"/>
    <w:rsid w:val="00683546"/>
    <w:rsid w:val="00683D3D"/>
    <w:rsid w:val="0068710C"/>
    <w:rsid w:val="006942D2"/>
    <w:rsid w:val="006963C0"/>
    <w:rsid w:val="00697AD5"/>
    <w:rsid w:val="006A3457"/>
    <w:rsid w:val="006A6D0A"/>
    <w:rsid w:val="006B0BA0"/>
    <w:rsid w:val="006B0F49"/>
    <w:rsid w:val="006B259E"/>
    <w:rsid w:val="006C0ABB"/>
    <w:rsid w:val="006C1876"/>
    <w:rsid w:val="006C1FD3"/>
    <w:rsid w:val="006C2F01"/>
    <w:rsid w:val="006D62A9"/>
    <w:rsid w:val="006D6D62"/>
    <w:rsid w:val="006E24A4"/>
    <w:rsid w:val="006E5B22"/>
    <w:rsid w:val="006F1863"/>
    <w:rsid w:val="006F3C0C"/>
    <w:rsid w:val="006F67A6"/>
    <w:rsid w:val="0070174C"/>
    <w:rsid w:val="00702CD4"/>
    <w:rsid w:val="0070315C"/>
    <w:rsid w:val="00706921"/>
    <w:rsid w:val="007075E4"/>
    <w:rsid w:val="007121AE"/>
    <w:rsid w:val="00712413"/>
    <w:rsid w:val="00723008"/>
    <w:rsid w:val="007262E3"/>
    <w:rsid w:val="0073013C"/>
    <w:rsid w:val="00730EE9"/>
    <w:rsid w:val="007330B1"/>
    <w:rsid w:val="00737221"/>
    <w:rsid w:val="007418CA"/>
    <w:rsid w:val="007454E4"/>
    <w:rsid w:val="007532D3"/>
    <w:rsid w:val="00754732"/>
    <w:rsid w:val="0076229F"/>
    <w:rsid w:val="007640C6"/>
    <w:rsid w:val="00772104"/>
    <w:rsid w:val="0077720D"/>
    <w:rsid w:val="0078084A"/>
    <w:rsid w:val="00785428"/>
    <w:rsid w:val="0079163E"/>
    <w:rsid w:val="007918ED"/>
    <w:rsid w:val="007A443F"/>
    <w:rsid w:val="007B028F"/>
    <w:rsid w:val="007B2DE3"/>
    <w:rsid w:val="007C6877"/>
    <w:rsid w:val="007D16A6"/>
    <w:rsid w:val="007D613C"/>
    <w:rsid w:val="007E1453"/>
    <w:rsid w:val="007F1342"/>
    <w:rsid w:val="008001F3"/>
    <w:rsid w:val="00800A4B"/>
    <w:rsid w:val="00806972"/>
    <w:rsid w:val="008079F2"/>
    <w:rsid w:val="00814D3D"/>
    <w:rsid w:val="008243E8"/>
    <w:rsid w:val="00824E97"/>
    <w:rsid w:val="00825231"/>
    <w:rsid w:val="0082591B"/>
    <w:rsid w:val="00826999"/>
    <w:rsid w:val="00826C4A"/>
    <w:rsid w:val="0083282B"/>
    <w:rsid w:val="00833D36"/>
    <w:rsid w:val="0083493E"/>
    <w:rsid w:val="00836A5A"/>
    <w:rsid w:val="0084201F"/>
    <w:rsid w:val="00845541"/>
    <w:rsid w:val="008471B8"/>
    <w:rsid w:val="0085187A"/>
    <w:rsid w:val="008540C8"/>
    <w:rsid w:val="0085544C"/>
    <w:rsid w:val="00857B4F"/>
    <w:rsid w:val="00857CE6"/>
    <w:rsid w:val="00861E45"/>
    <w:rsid w:val="008641D2"/>
    <w:rsid w:val="0087368A"/>
    <w:rsid w:val="00880500"/>
    <w:rsid w:val="008808E0"/>
    <w:rsid w:val="00882D81"/>
    <w:rsid w:val="00886C5A"/>
    <w:rsid w:val="00887C28"/>
    <w:rsid w:val="00890AAB"/>
    <w:rsid w:val="008918CC"/>
    <w:rsid w:val="00897395"/>
    <w:rsid w:val="008A6543"/>
    <w:rsid w:val="008B15B1"/>
    <w:rsid w:val="008B44CB"/>
    <w:rsid w:val="008B5C08"/>
    <w:rsid w:val="008B6F90"/>
    <w:rsid w:val="008C4033"/>
    <w:rsid w:val="008C7024"/>
    <w:rsid w:val="00901463"/>
    <w:rsid w:val="0091342A"/>
    <w:rsid w:val="0093455D"/>
    <w:rsid w:val="00937B47"/>
    <w:rsid w:val="0094115C"/>
    <w:rsid w:val="00942158"/>
    <w:rsid w:val="00942ABE"/>
    <w:rsid w:val="009445A5"/>
    <w:rsid w:val="00946C71"/>
    <w:rsid w:val="00953065"/>
    <w:rsid w:val="00972C06"/>
    <w:rsid w:val="0097639A"/>
    <w:rsid w:val="00977BA7"/>
    <w:rsid w:val="0098409D"/>
    <w:rsid w:val="0098668E"/>
    <w:rsid w:val="0099349D"/>
    <w:rsid w:val="00994680"/>
    <w:rsid w:val="009964D6"/>
    <w:rsid w:val="0099661C"/>
    <w:rsid w:val="009A46C0"/>
    <w:rsid w:val="009A4F69"/>
    <w:rsid w:val="009A5724"/>
    <w:rsid w:val="009A6D56"/>
    <w:rsid w:val="009B5E96"/>
    <w:rsid w:val="009C00D2"/>
    <w:rsid w:val="009D012C"/>
    <w:rsid w:val="009E2074"/>
    <w:rsid w:val="009E246C"/>
    <w:rsid w:val="00A00182"/>
    <w:rsid w:val="00A02F42"/>
    <w:rsid w:val="00A07D86"/>
    <w:rsid w:val="00A17A83"/>
    <w:rsid w:val="00A2773C"/>
    <w:rsid w:val="00A306F1"/>
    <w:rsid w:val="00A36EBB"/>
    <w:rsid w:val="00A45C42"/>
    <w:rsid w:val="00A47B87"/>
    <w:rsid w:val="00A50FBC"/>
    <w:rsid w:val="00A55C8E"/>
    <w:rsid w:val="00A63890"/>
    <w:rsid w:val="00A65979"/>
    <w:rsid w:val="00A75700"/>
    <w:rsid w:val="00A84A6F"/>
    <w:rsid w:val="00A85A6C"/>
    <w:rsid w:val="00AB1152"/>
    <w:rsid w:val="00AB6530"/>
    <w:rsid w:val="00AB6CD0"/>
    <w:rsid w:val="00AC3CB2"/>
    <w:rsid w:val="00AD11A9"/>
    <w:rsid w:val="00AD23E4"/>
    <w:rsid w:val="00AD46E2"/>
    <w:rsid w:val="00AD7258"/>
    <w:rsid w:val="00AE0AB5"/>
    <w:rsid w:val="00AF41E3"/>
    <w:rsid w:val="00B00715"/>
    <w:rsid w:val="00B02CE6"/>
    <w:rsid w:val="00B02E50"/>
    <w:rsid w:val="00B04B7C"/>
    <w:rsid w:val="00B13BE3"/>
    <w:rsid w:val="00B1550B"/>
    <w:rsid w:val="00B16526"/>
    <w:rsid w:val="00B1675A"/>
    <w:rsid w:val="00B21305"/>
    <w:rsid w:val="00B31EA4"/>
    <w:rsid w:val="00B348EB"/>
    <w:rsid w:val="00B4395C"/>
    <w:rsid w:val="00B4441A"/>
    <w:rsid w:val="00B47A43"/>
    <w:rsid w:val="00B56896"/>
    <w:rsid w:val="00B5695B"/>
    <w:rsid w:val="00B56BD9"/>
    <w:rsid w:val="00B61690"/>
    <w:rsid w:val="00B77EA3"/>
    <w:rsid w:val="00B8098A"/>
    <w:rsid w:val="00B90072"/>
    <w:rsid w:val="00B9386C"/>
    <w:rsid w:val="00B94626"/>
    <w:rsid w:val="00B96AA5"/>
    <w:rsid w:val="00B97912"/>
    <w:rsid w:val="00BA0E82"/>
    <w:rsid w:val="00BA33EE"/>
    <w:rsid w:val="00BB4027"/>
    <w:rsid w:val="00BB4FC5"/>
    <w:rsid w:val="00BC0AF5"/>
    <w:rsid w:val="00BC1563"/>
    <w:rsid w:val="00BC31B7"/>
    <w:rsid w:val="00BC5D12"/>
    <w:rsid w:val="00BC777F"/>
    <w:rsid w:val="00BD0A34"/>
    <w:rsid w:val="00BE084B"/>
    <w:rsid w:val="00BE326D"/>
    <w:rsid w:val="00BE3873"/>
    <w:rsid w:val="00BE3B2D"/>
    <w:rsid w:val="00BE3BFA"/>
    <w:rsid w:val="00BE5002"/>
    <w:rsid w:val="00BE6D63"/>
    <w:rsid w:val="00BF2D7C"/>
    <w:rsid w:val="00C01A9C"/>
    <w:rsid w:val="00C0229D"/>
    <w:rsid w:val="00C112FC"/>
    <w:rsid w:val="00C11A34"/>
    <w:rsid w:val="00C11D35"/>
    <w:rsid w:val="00C141FA"/>
    <w:rsid w:val="00C14229"/>
    <w:rsid w:val="00C144EB"/>
    <w:rsid w:val="00C20ADD"/>
    <w:rsid w:val="00C25376"/>
    <w:rsid w:val="00C2756F"/>
    <w:rsid w:val="00C325C4"/>
    <w:rsid w:val="00C41D9F"/>
    <w:rsid w:val="00C4261D"/>
    <w:rsid w:val="00C578C0"/>
    <w:rsid w:val="00C57E40"/>
    <w:rsid w:val="00C62BFB"/>
    <w:rsid w:val="00C9405F"/>
    <w:rsid w:val="00C96A78"/>
    <w:rsid w:val="00C974F7"/>
    <w:rsid w:val="00C975AE"/>
    <w:rsid w:val="00CA1085"/>
    <w:rsid w:val="00CA3DD8"/>
    <w:rsid w:val="00CA5F3E"/>
    <w:rsid w:val="00CA72D9"/>
    <w:rsid w:val="00CC16F8"/>
    <w:rsid w:val="00CC7119"/>
    <w:rsid w:val="00CC7935"/>
    <w:rsid w:val="00CD39FE"/>
    <w:rsid w:val="00CD68A7"/>
    <w:rsid w:val="00CF0CC6"/>
    <w:rsid w:val="00D037A3"/>
    <w:rsid w:val="00D1050F"/>
    <w:rsid w:val="00D12585"/>
    <w:rsid w:val="00D215F8"/>
    <w:rsid w:val="00D22BF5"/>
    <w:rsid w:val="00D33619"/>
    <w:rsid w:val="00D44C3A"/>
    <w:rsid w:val="00D52952"/>
    <w:rsid w:val="00D54CF7"/>
    <w:rsid w:val="00D56655"/>
    <w:rsid w:val="00D608DB"/>
    <w:rsid w:val="00D61D18"/>
    <w:rsid w:val="00D70540"/>
    <w:rsid w:val="00D719BD"/>
    <w:rsid w:val="00D72DD3"/>
    <w:rsid w:val="00D75835"/>
    <w:rsid w:val="00D818B7"/>
    <w:rsid w:val="00D8300C"/>
    <w:rsid w:val="00D8543B"/>
    <w:rsid w:val="00D90028"/>
    <w:rsid w:val="00D93E94"/>
    <w:rsid w:val="00DA69B6"/>
    <w:rsid w:val="00DA7BFF"/>
    <w:rsid w:val="00DB0A01"/>
    <w:rsid w:val="00DB50B7"/>
    <w:rsid w:val="00DB7C62"/>
    <w:rsid w:val="00DE2111"/>
    <w:rsid w:val="00DE2407"/>
    <w:rsid w:val="00DF0048"/>
    <w:rsid w:val="00DF7D27"/>
    <w:rsid w:val="00E03B3F"/>
    <w:rsid w:val="00E05069"/>
    <w:rsid w:val="00E136E4"/>
    <w:rsid w:val="00E302F4"/>
    <w:rsid w:val="00E363C2"/>
    <w:rsid w:val="00E43396"/>
    <w:rsid w:val="00E43AE8"/>
    <w:rsid w:val="00E46150"/>
    <w:rsid w:val="00E56CCD"/>
    <w:rsid w:val="00E742DD"/>
    <w:rsid w:val="00E74769"/>
    <w:rsid w:val="00E903F2"/>
    <w:rsid w:val="00EA132D"/>
    <w:rsid w:val="00EA2ADC"/>
    <w:rsid w:val="00EB416D"/>
    <w:rsid w:val="00EB468E"/>
    <w:rsid w:val="00ED05B2"/>
    <w:rsid w:val="00ED19BE"/>
    <w:rsid w:val="00EE0C14"/>
    <w:rsid w:val="00EE1A33"/>
    <w:rsid w:val="00EE2BC6"/>
    <w:rsid w:val="00EE5C21"/>
    <w:rsid w:val="00EE6EAF"/>
    <w:rsid w:val="00F00B82"/>
    <w:rsid w:val="00F05641"/>
    <w:rsid w:val="00F05D6D"/>
    <w:rsid w:val="00F07100"/>
    <w:rsid w:val="00F079A1"/>
    <w:rsid w:val="00F13065"/>
    <w:rsid w:val="00F1354F"/>
    <w:rsid w:val="00F14F7B"/>
    <w:rsid w:val="00F20787"/>
    <w:rsid w:val="00F23BE3"/>
    <w:rsid w:val="00F25326"/>
    <w:rsid w:val="00F25DDB"/>
    <w:rsid w:val="00F27D42"/>
    <w:rsid w:val="00F323DE"/>
    <w:rsid w:val="00F33F0B"/>
    <w:rsid w:val="00F3537B"/>
    <w:rsid w:val="00F55468"/>
    <w:rsid w:val="00F70C16"/>
    <w:rsid w:val="00F7731A"/>
    <w:rsid w:val="00F8391B"/>
    <w:rsid w:val="00F854D8"/>
    <w:rsid w:val="00F86085"/>
    <w:rsid w:val="00F8646F"/>
    <w:rsid w:val="00F90C44"/>
    <w:rsid w:val="00F94A4A"/>
    <w:rsid w:val="00F97734"/>
    <w:rsid w:val="00FA0032"/>
    <w:rsid w:val="00FA411E"/>
    <w:rsid w:val="00FA49C6"/>
    <w:rsid w:val="00FB4765"/>
    <w:rsid w:val="00FC30A4"/>
    <w:rsid w:val="00FD0AE3"/>
    <w:rsid w:val="00FD0FC4"/>
    <w:rsid w:val="00FD2A7E"/>
    <w:rsid w:val="00FD5572"/>
    <w:rsid w:val="00FD59C8"/>
    <w:rsid w:val="00FE0B0E"/>
    <w:rsid w:val="00FE1138"/>
    <w:rsid w:val="00FE3B14"/>
    <w:rsid w:val="00FF35B0"/>
  </w:rsids>
  <m:mathPr>
    <m:mathFont m:val="Cambria Math"/>
    <m:brkBin m:val="before"/>
    <m:brkBinSub m:val="--"/>
    <m:smallFrac m:val="off"/>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9458">
      <o:colormru v:ext="edit" colors="#6ff"/>
    </o:shapedefaults>
    <o:shapelayout v:ext="edit">
      <o:idmap v:ext="edit" data="1"/>
      <o:rules v:ext="edit">
        <o:r id="V:Rule31" type="connector" idref="#AutoShape 122"/>
        <o:r id="V:Rule32" type="connector" idref="#AutoShape 126"/>
        <o:r id="V:Rule33" type="connector" idref="#AutoShape 126"/>
        <o:r id="V:Rule34" type="connector" idref="#AutoShape 115"/>
        <o:r id="V:Rule35" type="connector" idref="#AutoShape 122"/>
        <o:r id="V:Rule36" type="connector" idref="#AutoShape 126"/>
        <o:r id="V:Rule37" type="connector" idref="#AutoShape 129"/>
        <o:r id="V:Rule38" type="connector" idref="#AutoShape 130"/>
        <o:r id="V:Rule39" type="connector" idref="#AutoShape 131"/>
        <o:r id="V:Rule40" type="connector" idref="#AutoShape 133"/>
        <o:r id="V:Rule41" type="connector" idref="#AutoShape 146"/>
        <o:r id="V:Rule42" type="connector" idref="#AutoShape 147"/>
        <o:r id="V:Rule43" type="connector" idref="#AutoShape 126"/>
        <o:r id="V:Rule45" type="connector" idref="#AutoShape 96"/>
        <o:r id="V:Rule47" type="connector" idref="#AutoShape 87"/>
        <o:r id="V:Rule49" type="connector" idref="#AutoShape 132"/>
        <o:r id="V:Rule52" type="connector" idref="#_x0000_s1061"/>
        <o:r id="V:Rule53" type="connector" idref="#AutoShape 115"/>
        <o:r id="V:Rule56" type="connector" idref="#AutoShape 100"/>
        <o:r id="V:Rule58" type="connector" idref="#AutoShape 63"/>
        <o:r id="V:Rule60" type="connector" idref="#AutoShape 97"/>
        <o:r id="V:Rule61" type="connector" idref="#AutoShape 147"/>
        <o:r id="V:Rule63" type="connector" idref="#AutoShape 138"/>
        <o:r id="V:Rule64" type="connector" idref="#AutoShape 85"/>
        <o:r id="V:Rule65" type="connector" idref="#AutoShape 126"/>
        <o:r id="V:Rule66" type="connector" idref="#_x0000_s1064"/>
        <o:r id="V:Rule68" type="connector" idref="#AutoShape 77"/>
        <o:r id="V:Rule70" type="connector" idref="#AutoShape 133"/>
        <o:r id="V:Rule71" type="connector" idref="#AutoShape 129"/>
        <o:r id="V:Rule72" type="connector" idref="#AutoShape 60"/>
        <o:r id="V:Rule73" type="connector" idref="#AutoShape 64"/>
        <o:r id="V:Rule74" type="connector" idref="#AutoShape 146"/>
        <o:r id="V:Rule75" type="connector" idref="#AutoShape 73"/>
        <o:r id="V:Rule76" type="connector" idref="#AutoShape 67"/>
        <o:r id="V:Rule77" type="connector" idref="#AutoShape 122"/>
        <o:r id="V:Rule78" type="connector" idref="#AutoShape 54"/>
        <o:r id="V:Rule79" type="connector" idref="#AutoShape 102"/>
        <o:r id="V:Rule81" type="connector" idref="#_x0000_s1058"/>
        <o:r id="V:Rule82" type="connector" idref="#AutoShape 62"/>
        <o:r id="V:Rule83" type="connector" idref="#AutoShape 99"/>
        <o:r id="V:Rule84" type="connector" idref="#AutoShape 130"/>
        <o:r id="V:Rule85" type="connector" idref="#AutoShape 131"/>
        <o:r id="V:Rule86" type="connector" idref="#AutoShape 6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t-EE" w:eastAsia="et-E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059"/>
    <w:pPr>
      <w:spacing w:line="276" w:lineRule="auto"/>
    </w:pPr>
    <w:rPr>
      <w:sz w:val="22"/>
      <w:szCs w:val="22"/>
      <w:lang w:eastAsia="en-US"/>
    </w:rPr>
  </w:style>
  <w:style w:type="paragraph" w:styleId="Heading1">
    <w:name w:val="heading 1"/>
    <w:basedOn w:val="Normal"/>
    <w:next w:val="Normal"/>
    <w:link w:val="Heading1Char"/>
    <w:uiPriority w:val="9"/>
    <w:qFormat/>
    <w:rsid w:val="00591439"/>
    <w:pPr>
      <w:keepNext/>
      <w:keepLines/>
      <w:spacing w:before="360" w:after="12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6117E1"/>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qFormat/>
    <w:rsid w:val="00607EEB"/>
    <w:pPr>
      <w:keepNext/>
      <w:spacing w:before="120" w:after="60"/>
      <w:outlineLvl w:val="2"/>
    </w:pPr>
    <w:rPr>
      <w:rFonts w:ascii="Cambria" w:eastAsia="Times New Roman" w:hAnsi="Cambria"/>
      <w:b/>
      <w:bCs/>
      <w:sz w:val="24"/>
      <w:szCs w:val="26"/>
    </w:rPr>
  </w:style>
  <w:style w:type="paragraph" w:styleId="Heading4">
    <w:name w:val="heading 4"/>
    <w:basedOn w:val="Normal"/>
    <w:next w:val="Normal"/>
    <w:link w:val="Heading4Char"/>
    <w:uiPriority w:val="9"/>
    <w:qFormat/>
    <w:rsid w:val="00806972"/>
    <w:pPr>
      <w:keepNext/>
      <w:spacing w:before="120" w:after="60"/>
      <w:outlineLvl w:val="3"/>
    </w:pPr>
    <w:rPr>
      <w:rFonts w:eastAsia="Times New Roman"/>
      <w:bCs/>
      <w:sz w:val="24"/>
      <w:szCs w:val="28"/>
      <w:u w:val="single"/>
    </w:rPr>
  </w:style>
  <w:style w:type="paragraph" w:styleId="Heading5">
    <w:name w:val="heading 5"/>
    <w:basedOn w:val="Normal"/>
    <w:next w:val="Normal"/>
    <w:link w:val="Heading5Char"/>
    <w:uiPriority w:val="9"/>
    <w:unhideWhenUsed/>
    <w:qFormat/>
    <w:rsid w:val="0068710C"/>
    <w:pPr>
      <w:spacing w:before="240" w:after="60"/>
      <w:outlineLvl w:val="4"/>
    </w:pPr>
    <w:rPr>
      <w:rFonts w:eastAsia="Times New Roman"/>
      <w:b/>
      <w:bCs/>
      <w:i/>
      <w:iCs/>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91439"/>
    <w:rPr>
      <w:rFonts w:ascii="Cambria" w:eastAsia="Times New Roman" w:hAnsi="Cambria"/>
      <w:b/>
      <w:bCs/>
      <w:color w:val="365F91"/>
      <w:sz w:val="28"/>
      <w:szCs w:val="28"/>
      <w:lang w:eastAsia="en-US"/>
    </w:rPr>
  </w:style>
  <w:style w:type="table" w:styleId="TableGrid">
    <w:name w:val="Table Grid"/>
    <w:basedOn w:val="TableNormal"/>
    <w:uiPriority w:val="59"/>
    <w:rsid w:val="000E25C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E25C3"/>
    <w:rPr>
      <w:rFonts w:ascii="Tahoma" w:hAnsi="Tahoma"/>
      <w:sz w:val="16"/>
      <w:szCs w:val="16"/>
    </w:rPr>
  </w:style>
  <w:style w:type="character" w:customStyle="1" w:styleId="BalloonTextChar">
    <w:name w:val="Balloon Text Char"/>
    <w:link w:val="BalloonText"/>
    <w:uiPriority w:val="99"/>
    <w:semiHidden/>
    <w:rsid w:val="000E25C3"/>
    <w:rPr>
      <w:rFonts w:ascii="Tahoma" w:hAnsi="Tahoma" w:cs="Tahoma"/>
      <w:sz w:val="16"/>
      <w:szCs w:val="16"/>
    </w:rPr>
  </w:style>
  <w:style w:type="paragraph" w:styleId="ListParagraph">
    <w:name w:val="List Paragraph"/>
    <w:basedOn w:val="Normal"/>
    <w:uiPriority w:val="34"/>
    <w:qFormat/>
    <w:rsid w:val="00D719BD"/>
    <w:pPr>
      <w:ind w:left="720"/>
      <w:contextualSpacing/>
    </w:pPr>
  </w:style>
  <w:style w:type="paragraph" w:customStyle="1" w:styleId="ylesanne">
    <w:name w:val="ylesanne"/>
    <w:basedOn w:val="Normal"/>
    <w:next w:val="Normal"/>
    <w:link w:val="ylesanneChar"/>
    <w:qFormat/>
    <w:rsid w:val="000D2A49"/>
    <w:rPr>
      <w:b/>
    </w:rPr>
  </w:style>
  <w:style w:type="paragraph" w:styleId="Header">
    <w:name w:val="header"/>
    <w:basedOn w:val="Normal"/>
    <w:link w:val="HeaderChar"/>
    <w:uiPriority w:val="99"/>
    <w:unhideWhenUsed/>
    <w:rsid w:val="00A17A83"/>
    <w:pPr>
      <w:tabs>
        <w:tab w:val="center" w:pos="4703"/>
        <w:tab w:val="right" w:pos="9406"/>
      </w:tabs>
    </w:pPr>
  </w:style>
  <w:style w:type="character" w:customStyle="1" w:styleId="ylesanneChar">
    <w:name w:val="ylesanne Char"/>
    <w:link w:val="ylesanne"/>
    <w:rsid w:val="000D2A49"/>
    <w:rPr>
      <w:rFonts w:ascii="Calibri" w:eastAsia="Calibri" w:hAnsi="Calibri" w:cs="Times New Roman"/>
      <w:b/>
      <w:sz w:val="22"/>
      <w:szCs w:val="22"/>
      <w:lang w:val="et-EE"/>
    </w:rPr>
  </w:style>
  <w:style w:type="character" w:customStyle="1" w:styleId="HeaderChar">
    <w:name w:val="Header Char"/>
    <w:link w:val="Header"/>
    <w:uiPriority w:val="99"/>
    <w:rsid w:val="00A17A83"/>
    <w:rPr>
      <w:sz w:val="22"/>
      <w:szCs w:val="22"/>
    </w:rPr>
  </w:style>
  <w:style w:type="paragraph" w:styleId="Footer">
    <w:name w:val="footer"/>
    <w:basedOn w:val="Normal"/>
    <w:link w:val="FooterChar"/>
    <w:uiPriority w:val="99"/>
    <w:unhideWhenUsed/>
    <w:rsid w:val="007330B1"/>
    <w:pPr>
      <w:tabs>
        <w:tab w:val="center" w:pos="4703"/>
        <w:tab w:val="right" w:pos="9406"/>
      </w:tabs>
    </w:pPr>
  </w:style>
  <w:style w:type="character" w:customStyle="1" w:styleId="FooterChar">
    <w:name w:val="Footer Char"/>
    <w:link w:val="Footer"/>
    <w:uiPriority w:val="99"/>
    <w:rsid w:val="007330B1"/>
    <w:rPr>
      <w:sz w:val="22"/>
      <w:szCs w:val="22"/>
    </w:rPr>
  </w:style>
  <w:style w:type="paragraph" w:styleId="EndnoteText">
    <w:name w:val="endnote text"/>
    <w:basedOn w:val="Normal"/>
    <w:link w:val="EndnoteTextChar"/>
    <w:uiPriority w:val="99"/>
    <w:unhideWhenUsed/>
    <w:rsid w:val="001E34F5"/>
    <w:rPr>
      <w:sz w:val="20"/>
      <w:szCs w:val="20"/>
    </w:rPr>
  </w:style>
  <w:style w:type="character" w:customStyle="1" w:styleId="EndnoteTextChar">
    <w:name w:val="Endnote Text Char"/>
    <w:basedOn w:val="DefaultParagraphFont"/>
    <w:link w:val="EndnoteText"/>
    <w:uiPriority w:val="99"/>
    <w:rsid w:val="001E34F5"/>
  </w:style>
  <w:style w:type="character" w:styleId="Hyperlink">
    <w:name w:val="Hyperlink"/>
    <w:uiPriority w:val="99"/>
    <w:unhideWhenUsed/>
    <w:rsid w:val="007330B1"/>
    <w:rPr>
      <w:color w:val="0000FF"/>
      <w:u w:val="single"/>
    </w:rPr>
  </w:style>
  <w:style w:type="character" w:customStyle="1" w:styleId="Heading3Char">
    <w:name w:val="Heading 3 Char"/>
    <w:link w:val="Heading3"/>
    <w:uiPriority w:val="9"/>
    <w:rsid w:val="00607EEB"/>
    <w:rPr>
      <w:rFonts w:ascii="Cambria" w:eastAsia="Times New Roman" w:hAnsi="Cambria"/>
      <w:b/>
      <w:bCs/>
      <w:sz w:val="24"/>
      <w:szCs w:val="26"/>
    </w:rPr>
  </w:style>
  <w:style w:type="character" w:customStyle="1" w:styleId="Heading2Char">
    <w:name w:val="Heading 2 Char"/>
    <w:link w:val="Heading2"/>
    <w:uiPriority w:val="9"/>
    <w:rsid w:val="006117E1"/>
    <w:rPr>
      <w:rFonts w:ascii="Cambria" w:eastAsia="Times New Roman" w:hAnsi="Cambria" w:cs="Times New Roman"/>
      <w:b/>
      <w:bCs/>
      <w:i/>
      <w:iCs/>
      <w:sz w:val="28"/>
      <w:szCs w:val="28"/>
    </w:rPr>
  </w:style>
  <w:style w:type="paragraph" w:customStyle="1" w:styleId="proge">
    <w:name w:val="proge"/>
    <w:basedOn w:val="Normal"/>
    <w:qFormat/>
    <w:rsid w:val="00946C71"/>
    <w:pPr>
      <w:ind w:left="113" w:right="113"/>
      <w:contextualSpacing/>
    </w:pPr>
    <w:rPr>
      <w:rFonts w:ascii="Arial" w:hAnsi="Arial"/>
      <w:noProof/>
      <w:sz w:val="18"/>
    </w:rPr>
  </w:style>
  <w:style w:type="character" w:customStyle="1" w:styleId="Heading4Char">
    <w:name w:val="Heading 4 Char"/>
    <w:link w:val="Heading4"/>
    <w:uiPriority w:val="9"/>
    <w:rsid w:val="00806972"/>
    <w:rPr>
      <w:rFonts w:eastAsia="Times New Roman"/>
      <w:bCs/>
      <w:sz w:val="24"/>
      <w:szCs w:val="28"/>
      <w:u w:val="single"/>
    </w:rPr>
  </w:style>
  <w:style w:type="paragraph" w:customStyle="1" w:styleId="Teema">
    <w:name w:val="Teema"/>
    <w:basedOn w:val="Normal"/>
    <w:qFormat/>
    <w:rsid w:val="00E05069"/>
    <w:pPr>
      <w:spacing w:after="40"/>
    </w:pPr>
    <w:rPr>
      <w:i/>
      <w:sz w:val="20"/>
    </w:rPr>
  </w:style>
  <w:style w:type="paragraph" w:styleId="NormalWeb">
    <w:name w:val="Normal (Web)"/>
    <w:basedOn w:val="Normal"/>
    <w:uiPriority w:val="99"/>
    <w:semiHidden/>
    <w:unhideWhenUsed/>
    <w:rsid w:val="008B15B1"/>
    <w:pPr>
      <w:spacing w:before="100" w:beforeAutospacing="1" w:after="100" w:afterAutospacing="1" w:line="240" w:lineRule="auto"/>
    </w:pPr>
    <w:rPr>
      <w:rFonts w:ascii="Times New Roman" w:eastAsia="Times New Roman" w:hAnsi="Times New Roman"/>
      <w:sz w:val="24"/>
      <w:szCs w:val="24"/>
    </w:rPr>
  </w:style>
  <w:style w:type="paragraph" w:styleId="ListBullet">
    <w:name w:val="List Bullet"/>
    <w:basedOn w:val="Normal"/>
    <w:uiPriority w:val="99"/>
    <w:unhideWhenUsed/>
    <w:rsid w:val="0064655D"/>
    <w:pPr>
      <w:numPr>
        <w:numId w:val="4"/>
      </w:numPr>
      <w:contextualSpacing/>
    </w:pPr>
  </w:style>
  <w:style w:type="character" w:customStyle="1" w:styleId="Heading5Char">
    <w:name w:val="Heading 5 Char"/>
    <w:link w:val="Heading5"/>
    <w:uiPriority w:val="9"/>
    <w:rsid w:val="0068710C"/>
    <w:rPr>
      <w:rFonts w:ascii="Calibri" w:eastAsia="Times New Roman" w:hAnsi="Calibri" w:cs="Times New Roman"/>
      <w:b/>
      <w:bCs/>
      <w:i/>
      <w:iCs/>
      <w:sz w:val="26"/>
      <w:szCs w:val="26"/>
      <w:lang w:val="en-US" w:eastAsia="en-US"/>
    </w:rPr>
  </w:style>
  <w:style w:type="paragraph" w:customStyle="1" w:styleId="protseduur">
    <w:name w:val="protseduur"/>
    <w:basedOn w:val="Normal"/>
    <w:qFormat/>
    <w:rsid w:val="00B13BE3"/>
    <w:pPr>
      <w:pBdr>
        <w:top w:val="single" w:sz="4" w:space="4" w:color="auto"/>
        <w:left w:val="single" w:sz="4" w:space="5" w:color="auto"/>
        <w:bottom w:val="single" w:sz="4" w:space="4" w:color="auto"/>
        <w:right w:val="single" w:sz="4" w:space="5" w:color="auto"/>
      </w:pBdr>
      <w:ind w:left="113" w:right="113"/>
    </w:pPr>
    <w:rPr>
      <w:rFonts w:ascii="Arial" w:hAnsi="Arial"/>
      <w:noProof/>
      <w:sz w:val="20"/>
    </w:rPr>
  </w:style>
  <w:style w:type="character" w:customStyle="1" w:styleId="2proge">
    <w:name w:val="2_proge"/>
    <w:uiPriority w:val="1"/>
    <w:qFormat/>
    <w:rsid w:val="00E903F2"/>
    <w:rPr>
      <w:rFonts w:ascii="Arial" w:hAnsi="Arial" w:cs="Times New Roman"/>
      <w:b/>
      <w:sz w:val="20"/>
    </w:rPr>
  </w:style>
  <w:style w:type="paragraph" w:styleId="TOC1">
    <w:name w:val="toc 1"/>
    <w:basedOn w:val="Normal"/>
    <w:next w:val="Normal"/>
    <w:autoRedefine/>
    <w:uiPriority w:val="39"/>
    <w:unhideWhenUsed/>
    <w:rsid w:val="00A47B8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t-EE" w:eastAsia="et-E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059"/>
    <w:pPr>
      <w:spacing w:line="276" w:lineRule="auto"/>
    </w:pPr>
    <w:rPr>
      <w:sz w:val="22"/>
      <w:szCs w:val="22"/>
      <w:lang w:eastAsia="en-US"/>
    </w:rPr>
  </w:style>
  <w:style w:type="paragraph" w:styleId="Heading1">
    <w:name w:val="heading 1"/>
    <w:basedOn w:val="Normal"/>
    <w:next w:val="Normal"/>
    <w:link w:val="Heading1Char"/>
    <w:uiPriority w:val="9"/>
    <w:qFormat/>
    <w:rsid w:val="00591439"/>
    <w:pPr>
      <w:keepNext/>
      <w:keepLines/>
      <w:spacing w:before="360" w:after="120"/>
      <w:outlineLvl w:val="0"/>
    </w:pPr>
    <w:rPr>
      <w:rFonts w:ascii="Cambria" w:eastAsia="Times New Roman" w:hAnsi="Cambria"/>
      <w:b/>
      <w:bCs/>
      <w:color w:val="365F91"/>
      <w:sz w:val="28"/>
      <w:szCs w:val="28"/>
      <w:lang w:val="x-none"/>
    </w:rPr>
  </w:style>
  <w:style w:type="paragraph" w:styleId="Heading2">
    <w:name w:val="heading 2"/>
    <w:basedOn w:val="Normal"/>
    <w:next w:val="Normal"/>
    <w:link w:val="Heading2Char"/>
    <w:uiPriority w:val="9"/>
    <w:qFormat/>
    <w:rsid w:val="006117E1"/>
    <w:pPr>
      <w:keepNext/>
      <w:spacing w:before="240" w:after="60"/>
      <w:outlineLvl w:val="1"/>
    </w:pPr>
    <w:rPr>
      <w:rFonts w:ascii="Cambria" w:eastAsia="Times New Roman" w:hAnsi="Cambria"/>
      <w:b/>
      <w:bCs/>
      <w:i/>
      <w:iCs/>
      <w:sz w:val="28"/>
      <w:szCs w:val="28"/>
      <w:lang w:val="x-none" w:eastAsia="x-none"/>
    </w:rPr>
  </w:style>
  <w:style w:type="paragraph" w:styleId="Heading3">
    <w:name w:val="heading 3"/>
    <w:basedOn w:val="Normal"/>
    <w:next w:val="Normal"/>
    <w:link w:val="Heading3Char"/>
    <w:uiPriority w:val="9"/>
    <w:qFormat/>
    <w:rsid w:val="00607EEB"/>
    <w:pPr>
      <w:keepNext/>
      <w:spacing w:before="120" w:after="60"/>
      <w:outlineLvl w:val="2"/>
    </w:pPr>
    <w:rPr>
      <w:rFonts w:ascii="Cambria" w:eastAsia="Times New Roman" w:hAnsi="Cambria"/>
      <w:b/>
      <w:bCs/>
      <w:sz w:val="24"/>
      <w:szCs w:val="26"/>
      <w:lang w:val="x-none" w:eastAsia="x-none"/>
    </w:rPr>
  </w:style>
  <w:style w:type="paragraph" w:styleId="Heading4">
    <w:name w:val="heading 4"/>
    <w:basedOn w:val="Normal"/>
    <w:next w:val="Normal"/>
    <w:link w:val="Heading4Char"/>
    <w:uiPriority w:val="9"/>
    <w:qFormat/>
    <w:rsid w:val="00806972"/>
    <w:pPr>
      <w:keepNext/>
      <w:spacing w:before="120" w:after="60"/>
      <w:outlineLvl w:val="3"/>
    </w:pPr>
    <w:rPr>
      <w:rFonts w:eastAsia="Times New Roman"/>
      <w:bCs/>
      <w:sz w:val="24"/>
      <w:szCs w:val="28"/>
      <w:u w:val="single"/>
      <w:lang w:val="x-none" w:eastAsia="x-none"/>
    </w:rPr>
  </w:style>
  <w:style w:type="paragraph" w:styleId="Heading5">
    <w:name w:val="heading 5"/>
    <w:basedOn w:val="Normal"/>
    <w:next w:val="Normal"/>
    <w:link w:val="Heading5Char"/>
    <w:uiPriority w:val="9"/>
    <w:unhideWhenUsed/>
    <w:qFormat/>
    <w:rsid w:val="0068710C"/>
    <w:pPr>
      <w:spacing w:before="240" w:after="60"/>
      <w:outlineLvl w:val="4"/>
    </w:pPr>
    <w:rPr>
      <w:rFonts w:eastAsia="Times New Roman"/>
      <w:b/>
      <w:bCs/>
      <w:i/>
      <w:iCs/>
      <w:sz w:val="26"/>
      <w:szCs w:val="26"/>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91439"/>
    <w:rPr>
      <w:rFonts w:ascii="Cambria" w:eastAsia="Times New Roman" w:hAnsi="Cambria"/>
      <w:b/>
      <w:bCs/>
      <w:color w:val="365F91"/>
      <w:sz w:val="28"/>
      <w:szCs w:val="28"/>
      <w:lang w:eastAsia="en-US"/>
    </w:rPr>
  </w:style>
  <w:style w:type="table" w:styleId="TableGrid">
    <w:name w:val="Table Grid"/>
    <w:basedOn w:val="TableNormal"/>
    <w:uiPriority w:val="59"/>
    <w:rsid w:val="000E25C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E25C3"/>
    <w:rPr>
      <w:rFonts w:ascii="Tahoma" w:hAnsi="Tahoma"/>
      <w:sz w:val="16"/>
      <w:szCs w:val="16"/>
      <w:lang w:val="x-none" w:eastAsia="x-none"/>
    </w:rPr>
  </w:style>
  <w:style w:type="character" w:customStyle="1" w:styleId="BalloonTextChar">
    <w:name w:val="Balloon Text Char"/>
    <w:link w:val="BalloonText"/>
    <w:uiPriority w:val="99"/>
    <w:semiHidden/>
    <w:rsid w:val="000E25C3"/>
    <w:rPr>
      <w:rFonts w:ascii="Tahoma" w:hAnsi="Tahoma" w:cs="Tahoma"/>
      <w:sz w:val="16"/>
      <w:szCs w:val="16"/>
    </w:rPr>
  </w:style>
  <w:style w:type="paragraph" w:styleId="ListParagraph">
    <w:name w:val="List Paragraph"/>
    <w:basedOn w:val="Normal"/>
    <w:uiPriority w:val="34"/>
    <w:qFormat/>
    <w:rsid w:val="00D719BD"/>
    <w:pPr>
      <w:ind w:left="720"/>
      <w:contextualSpacing/>
    </w:pPr>
  </w:style>
  <w:style w:type="paragraph" w:customStyle="1" w:styleId="ylesanne">
    <w:name w:val="ylesanne"/>
    <w:basedOn w:val="Normal"/>
    <w:next w:val="Normal"/>
    <w:link w:val="ylesanneChar"/>
    <w:qFormat/>
    <w:rsid w:val="000D2A49"/>
    <w:rPr>
      <w:b/>
      <w:lang w:eastAsia="x-none"/>
    </w:rPr>
  </w:style>
  <w:style w:type="paragraph" w:styleId="Header">
    <w:name w:val="header"/>
    <w:basedOn w:val="Normal"/>
    <w:link w:val="HeaderChar"/>
    <w:uiPriority w:val="99"/>
    <w:unhideWhenUsed/>
    <w:rsid w:val="00A17A83"/>
    <w:pPr>
      <w:tabs>
        <w:tab w:val="center" w:pos="4703"/>
        <w:tab w:val="right" w:pos="9406"/>
      </w:tabs>
    </w:pPr>
    <w:rPr>
      <w:lang w:val="x-none" w:eastAsia="x-none"/>
    </w:rPr>
  </w:style>
  <w:style w:type="character" w:customStyle="1" w:styleId="ylesanneChar">
    <w:name w:val="ylesanne Char"/>
    <w:link w:val="ylesanne"/>
    <w:rsid w:val="000D2A49"/>
    <w:rPr>
      <w:rFonts w:ascii="Calibri" w:eastAsia="Calibri" w:hAnsi="Calibri" w:cs="Times New Roman"/>
      <w:b/>
      <w:sz w:val="22"/>
      <w:szCs w:val="22"/>
      <w:lang w:val="et-EE"/>
    </w:rPr>
  </w:style>
  <w:style w:type="character" w:customStyle="1" w:styleId="HeaderChar">
    <w:name w:val="Header Char"/>
    <w:link w:val="Header"/>
    <w:uiPriority w:val="99"/>
    <w:rsid w:val="00A17A83"/>
    <w:rPr>
      <w:sz w:val="22"/>
      <w:szCs w:val="22"/>
      <w:lang w:val="x-none" w:eastAsia="x-none"/>
    </w:rPr>
  </w:style>
  <w:style w:type="paragraph" w:styleId="Footer">
    <w:name w:val="footer"/>
    <w:basedOn w:val="Normal"/>
    <w:link w:val="FooterChar"/>
    <w:uiPriority w:val="99"/>
    <w:unhideWhenUsed/>
    <w:rsid w:val="007330B1"/>
    <w:pPr>
      <w:tabs>
        <w:tab w:val="center" w:pos="4703"/>
        <w:tab w:val="right" w:pos="9406"/>
      </w:tabs>
    </w:pPr>
    <w:rPr>
      <w:lang w:val="x-none" w:eastAsia="x-none"/>
    </w:rPr>
  </w:style>
  <w:style w:type="character" w:customStyle="1" w:styleId="FooterChar">
    <w:name w:val="Footer Char"/>
    <w:link w:val="Footer"/>
    <w:uiPriority w:val="99"/>
    <w:rsid w:val="007330B1"/>
    <w:rPr>
      <w:sz w:val="22"/>
      <w:szCs w:val="22"/>
    </w:rPr>
  </w:style>
  <w:style w:type="paragraph" w:styleId="EndnoteText">
    <w:name w:val="endnote text"/>
    <w:basedOn w:val="Normal"/>
    <w:link w:val="EndnoteTextChar"/>
    <w:uiPriority w:val="99"/>
    <w:unhideWhenUsed/>
    <w:rsid w:val="001E34F5"/>
    <w:rPr>
      <w:sz w:val="20"/>
      <w:szCs w:val="20"/>
    </w:rPr>
  </w:style>
  <w:style w:type="character" w:customStyle="1" w:styleId="EndnoteTextChar">
    <w:name w:val="Endnote Text Char"/>
    <w:basedOn w:val="DefaultParagraphFont"/>
    <w:link w:val="EndnoteText"/>
    <w:uiPriority w:val="99"/>
    <w:rsid w:val="001E34F5"/>
  </w:style>
  <w:style w:type="character" w:styleId="Hyperlink">
    <w:name w:val="Hyperlink"/>
    <w:uiPriority w:val="99"/>
    <w:unhideWhenUsed/>
    <w:rsid w:val="007330B1"/>
    <w:rPr>
      <w:color w:val="0000FF"/>
      <w:u w:val="single"/>
    </w:rPr>
  </w:style>
  <w:style w:type="character" w:customStyle="1" w:styleId="Heading3Char">
    <w:name w:val="Heading 3 Char"/>
    <w:link w:val="Heading3"/>
    <w:uiPriority w:val="9"/>
    <w:rsid w:val="00607EEB"/>
    <w:rPr>
      <w:rFonts w:ascii="Cambria" w:eastAsia="Times New Roman" w:hAnsi="Cambria"/>
      <w:b/>
      <w:bCs/>
      <w:sz w:val="24"/>
      <w:szCs w:val="26"/>
    </w:rPr>
  </w:style>
  <w:style w:type="character" w:customStyle="1" w:styleId="Heading2Char">
    <w:name w:val="Heading 2 Char"/>
    <w:link w:val="Heading2"/>
    <w:uiPriority w:val="9"/>
    <w:rsid w:val="006117E1"/>
    <w:rPr>
      <w:rFonts w:ascii="Cambria" w:eastAsia="Times New Roman" w:hAnsi="Cambria" w:cs="Times New Roman"/>
      <w:b/>
      <w:bCs/>
      <w:i/>
      <w:iCs/>
      <w:sz w:val="28"/>
      <w:szCs w:val="28"/>
    </w:rPr>
  </w:style>
  <w:style w:type="paragraph" w:customStyle="1" w:styleId="proge">
    <w:name w:val="proge"/>
    <w:basedOn w:val="Normal"/>
    <w:qFormat/>
    <w:rsid w:val="00F13065"/>
    <w:pPr>
      <w:pBdr>
        <w:top w:val="single" w:sz="4" w:space="1" w:color="auto"/>
        <w:left w:val="single" w:sz="4" w:space="4" w:color="auto"/>
        <w:bottom w:val="single" w:sz="4" w:space="1" w:color="auto"/>
        <w:right w:val="single" w:sz="4" w:space="4" w:color="auto"/>
      </w:pBdr>
      <w:ind w:left="113" w:right="113"/>
      <w:contextualSpacing/>
    </w:pPr>
    <w:rPr>
      <w:rFonts w:ascii="Arial" w:hAnsi="Arial"/>
      <w:noProof/>
      <w:sz w:val="18"/>
    </w:rPr>
  </w:style>
  <w:style w:type="character" w:customStyle="1" w:styleId="Heading4Char">
    <w:name w:val="Heading 4 Char"/>
    <w:link w:val="Heading4"/>
    <w:uiPriority w:val="9"/>
    <w:rsid w:val="00806972"/>
    <w:rPr>
      <w:rFonts w:eastAsia="Times New Roman"/>
      <w:bCs/>
      <w:sz w:val="24"/>
      <w:szCs w:val="28"/>
      <w:u w:val="single"/>
    </w:rPr>
  </w:style>
  <w:style w:type="paragraph" w:customStyle="1" w:styleId="Teema">
    <w:name w:val="Teema"/>
    <w:basedOn w:val="Normal"/>
    <w:qFormat/>
    <w:rsid w:val="00E05069"/>
    <w:pPr>
      <w:spacing w:after="40"/>
    </w:pPr>
    <w:rPr>
      <w:i/>
      <w:sz w:val="20"/>
    </w:rPr>
  </w:style>
  <w:style w:type="paragraph" w:styleId="NormalWeb">
    <w:name w:val="Normal (Web)"/>
    <w:basedOn w:val="Normal"/>
    <w:uiPriority w:val="99"/>
    <w:semiHidden/>
    <w:unhideWhenUsed/>
    <w:rsid w:val="008B15B1"/>
    <w:pPr>
      <w:spacing w:before="100" w:beforeAutospacing="1" w:after="100" w:afterAutospacing="1" w:line="240" w:lineRule="auto"/>
    </w:pPr>
    <w:rPr>
      <w:rFonts w:ascii="Times New Roman" w:eastAsia="Times New Roman" w:hAnsi="Times New Roman"/>
      <w:sz w:val="24"/>
      <w:szCs w:val="24"/>
    </w:rPr>
  </w:style>
  <w:style w:type="paragraph" w:styleId="ListBullet">
    <w:name w:val="List Bullet"/>
    <w:basedOn w:val="Normal"/>
    <w:uiPriority w:val="99"/>
    <w:unhideWhenUsed/>
    <w:rsid w:val="0064655D"/>
    <w:pPr>
      <w:numPr>
        <w:numId w:val="4"/>
      </w:numPr>
      <w:contextualSpacing/>
    </w:pPr>
  </w:style>
  <w:style w:type="character" w:customStyle="1" w:styleId="Heading5Char">
    <w:name w:val="Heading 5 Char"/>
    <w:link w:val="Heading5"/>
    <w:uiPriority w:val="9"/>
    <w:rsid w:val="0068710C"/>
    <w:rPr>
      <w:rFonts w:ascii="Calibri" w:eastAsia="Times New Roman" w:hAnsi="Calibri" w:cs="Times New Roman"/>
      <w:b/>
      <w:bCs/>
      <w:i/>
      <w:iCs/>
      <w:sz w:val="26"/>
      <w:szCs w:val="26"/>
      <w:lang w:val="en-US" w:eastAsia="en-US"/>
    </w:rPr>
  </w:style>
  <w:style w:type="paragraph" w:customStyle="1" w:styleId="protseduur">
    <w:name w:val="protseduur"/>
    <w:basedOn w:val="Normal"/>
    <w:qFormat/>
    <w:rsid w:val="00B13BE3"/>
    <w:pPr>
      <w:pBdr>
        <w:top w:val="single" w:sz="4" w:space="4" w:color="auto"/>
        <w:left w:val="single" w:sz="4" w:space="5" w:color="auto"/>
        <w:bottom w:val="single" w:sz="4" w:space="4" w:color="auto"/>
        <w:right w:val="single" w:sz="4" w:space="5" w:color="auto"/>
      </w:pBdr>
      <w:ind w:left="113" w:right="113"/>
    </w:pPr>
    <w:rPr>
      <w:rFonts w:ascii="Arial" w:hAnsi="Arial"/>
      <w:noProof/>
      <w:sz w:val="20"/>
    </w:rPr>
  </w:style>
  <w:style w:type="character" w:customStyle="1" w:styleId="2proge">
    <w:name w:val="2_proge"/>
    <w:uiPriority w:val="1"/>
    <w:qFormat/>
    <w:rsid w:val="00E903F2"/>
    <w:rPr>
      <w:rFonts w:ascii="Arial" w:hAnsi="Arial" w:cs="Times New Roman"/>
      <w:b/>
      <w:sz w:val="20"/>
    </w:rPr>
  </w:style>
  <w:style w:type="paragraph" w:styleId="TOC1">
    <w:name w:val="toc 1"/>
    <w:basedOn w:val="Normal"/>
    <w:next w:val="Normal"/>
    <w:autoRedefine/>
    <w:uiPriority w:val="39"/>
    <w:unhideWhenUsed/>
    <w:rsid w:val="00A47B87"/>
  </w:style>
</w:styles>
</file>

<file path=word/webSettings.xml><?xml version="1.0" encoding="utf-8"?>
<w:webSettings xmlns:r="http://schemas.openxmlformats.org/officeDocument/2006/relationships" xmlns:w="http://schemas.openxmlformats.org/wordprocessingml/2006/main">
  <w:divs>
    <w:div w:id="12731976">
      <w:bodyDiv w:val="1"/>
      <w:marLeft w:val="0"/>
      <w:marRight w:val="0"/>
      <w:marTop w:val="0"/>
      <w:marBottom w:val="0"/>
      <w:divBdr>
        <w:top w:val="none" w:sz="0" w:space="0" w:color="auto"/>
        <w:left w:val="none" w:sz="0" w:space="0" w:color="auto"/>
        <w:bottom w:val="none" w:sz="0" w:space="0" w:color="auto"/>
        <w:right w:val="none" w:sz="0" w:space="0" w:color="auto"/>
      </w:divBdr>
    </w:div>
    <w:div w:id="63841611">
      <w:bodyDiv w:val="1"/>
      <w:marLeft w:val="0"/>
      <w:marRight w:val="0"/>
      <w:marTop w:val="0"/>
      <w:marBottom w:val="0"/>
      <w:divBdr>
        <w:top w:val="none" w:sz="0" w:space="0" w:color="auto"/>
        <w:left w:val="none" w:sz="0" w:space="0" w:color="auto"/>
        <w:bottom w:val="none" w:sz="0" w:space="0" w:color="auto"/>
        <w:right w:val="none" w:sz="0" w:space="0" w:color="auto"/>
      </w:divBdr>
    </w:div>
    <w:div w:id="91947487">
      <w:bodyDiv w:val="1"/>
      <w:marLeft w:val="0"/>
      <w:marRight w:val="0"/>
      <w:marTop w:val="0"/>
      <w:marBottom w:val="0"/>
      <w:divBdr>
        <w:top w:val="none" w:sz="0" w:space="0" w:color="auto"/>
        <w:left w:val="none" w:sz="0" w:space="0" w:color="auto"/>
        <w:bottom w:val="none" w:sz="0" w:space="0" w:color="auto"/>
        <w:right w:val="none" w:sz="0" w:space="0" w:color="auto"/>
      </w:divBdr>
    </w:div>
    <w:div w:id="99877536">
      <w:bodyDiv w:val="1"/>
      <w:marLeft w:val="0"/>
      <w:marRight w:val="0"/>
      <w:marTop w:val="0"/>
      <w:marBottom w:val="0"/>
      <w:divBdr>
        <w:top w:val="none" w:sz="0" w:space="0" w:color="auto"/>
        <w:left w:val="none" w:sz="0" w:space="0" w:color="auto"/>
        <w:bottom w:val="none" w:sz="0" w:space="0" w:color="auto"/>
        <w:right w:val="none" w:sz="0" w:space="0" w:color="auto"/>
      </w:divBdr>
    </w:div>
    <w:div w:id="102386155">
      <w:bodyDiv w:val="1"/>
      <w:marLeft w:val="0"/>
      <w:marRight w:val="0"/>
      <w:marTop w:val="0"/>
      <w:marBottom w:val="0"/>
      <w:divBdr>
        <w:top w:val="none" w:sz="0" w:space="0" w:color="auto"/>
        <w:left w:val="none" w:sz="0" w:space="0" w:color="auto"/>
        <w:bottom w:val="none" w:sz="0" w:space="0" w:color="auto"/>
        <w:right w:val="none" w:sz="0" w:space="0" w:color="auto"/>
      </w:divBdr>
    </w:div>
    <w:div w:id="136847850">
      <w:bodyDiv w:val="1"/>
      <w:marLeft w:val="0"/>
      <w:marRight w:val="0"/>
      <w:marTop w:val="0"/>
      <w:marBottom w:val="0"/>
      <w:divBdr>
        <w:top w:val="none" w:sz="0" w:space="0" w:color="auto"/>
        <w:left w:val="none" w:sz="0" w:space="0" w:color="auto"/>
        <w:bottom w:val="none" w:sz="0" w:space="0" w:color="auto"/>
        <w:right w:val="none" w:sz="0" w:space="0" w:color="auto"/>
      </w:divBdr>
    </w:div>
    <w:div w:id="153645095">
      <w:bodyDiv w:val="1"/>
      <w:marLeft w:val="0"/>
      <w:marRight w:val="0"/>
      <w:marTop w:val="0"/>
      <w:marBottom w:val="0"/>
      <w:divBdr>
        <w:top w:val="none" w:sz="0" w:space="0" w:color="auto"/>
        <w:left w:val="none" w:sz="0" w:space="0" w:color="auto"/>
        <w:bottom w:val="none" w:sz="0" w:space="0" w:color="auto"/>
        <w:right w:val="none" w:sz="0" w:space="0" w:color="auto"/>
      </w:divBdr>
    </w:div>
    <w:div w:id="177088386">
      <w:bodyDiv w:val="1"/>
      <w:marLeft w:val="0"/>
      <w:marRight w:val="0"/>
      <w:marTop w:val="0"/>
      <w:marBottom w:val="0"/>
      <w:divBdr>
        <w:top w:val="none" w:sz="0" w:space="0" w:color="auto"/>
        <w:left w:val="none" w:sz="0" w:space="0" w:color="auto"/>
        <w:bottom w:val="none" w:sz="0" w:space="0" w:color="auto"/>
        <w:right w:val="none" w:sz="0" w:space="0" w:color="auto"/>
      </w:divBdr>
    </w:div>
    <w:div w:id="187837330">
      <w:bodyDiv w:val="1"/>
      <w:marLeft w:val="0"/>
      <w:marRight w:val="0"/>
      <w:marTop w:val="0"/>
      <w:marBottom w:val="0"/>
      <w:divBdr>
        <w:top w:val="none" w:sz="0" w:space="0" w:color="auto"/>
        <w:left w:val="none" w:sz="0" w:space="0" w:color="auto"/>
        <w:bottom w:val="none" w:sz="0" w:space="0" w:color="auto"/>
        <w:right w:val="none" w:sz="0" w:space="0" w:color="auto"/>
      </w:divBdr>
    </w:div>
    <w:div w:id="195428407">
      <w:bodyDiv w:val="1"/>
      <w:marLeft w:val="0"/>
      <w:marRight w:val="0"/>
      <w:marTop w:val="0"/>
      <w:marBottom w:val="0"/>
      <w:divBdr>
        <w:top w:val="none" w:sz="0" w:space="0" w:color="auto"/>
        <w:left w:val="none" w:sz="0" w:space="0" w:color="auto"/>
        <w:bottom w:val="none" w:sz="0" w:space="0" w:color="auto"/>
        <w:right w:val="none" w:sz="0" w:space="0" w:color="auto"/>
      </w:divBdr>
    </w:div>
    <w:div w:id="254091254">
      <w:bodyDiv w:val="1"/>
      <w:marLeft w:val="0"/>
      <w:marRight w:val="0"/>
      <w:marTop w:val="0"/>
      <w:marBottom w:val="0"/>
      <w:divBdr>
        <w:top w:val="none" w:sz="0" w:space="0" w:color="auto"/>
        <w:left w:val="none" w:sz="0" w:space="0" w:color="auto"/>
        <w:bottom w:val="none" w:sz="0" w:space="0" w:color="auto"/>
        <w:right w:val="none" w:sz="0" w:space="0" w:color="auto"/>
      </w:divBdr>
    </w:div>
    <w:div w:id="259678527">
      <w:bodyDiv w:val="1"/>
      <w:marLeft w:val="0"/>
      <w:marRight w:val="0"/>
      <w:marTop w:val="0"/>
      <w:marBottom w:val="0"/>
      <w:divBdr>
        <w:top w:val="none" w:sz="0" w:space="0" w:color="auto"/>
        <w:left w:val="none" w:sz="0" w:space="0" w:color="auto"/>
        <w:bottom w:val="none" w:sz="0" w:space="0" w:color="auto"/>
        <w:right w:val="none" w:sz="0" w:space="0" w:color="auto"/>
      </w:divBdr>
    </w:div>
    <w:div w:id="302079730">
      <w:bodyDiv w:val="1"/>
      <w:marLeft w:val="0"/>
      <w:marRight w:val="0"/>
      <w:marTop w:val="0"/>
      <w:marBottom w:val="0"/>
      <w:divBdr>
        <w:top w:val="none" w:sz="0" w:space="0" w:color="auto"/>
        <w:left w:val="none" w:sz="0" w:space="0" w:color="auto"/>
        <w:bottom w:val="none" w:sz="0" w:space="0" w:color="auto"/>
        <w:right w:val="none" w:sz="0" w:space="0" w:color="auto"/>
      </w:divBdr>
    </w:div>
    <w:div w:id="324481777">
      <w:bodyDiv w:val="1"/>
      <w:marLeft w:val="0"/>
      <w:marRight w:val="0"/>
      <w:marTop w:val="0"/>
      <w:marBottom w:val="0"/>
      <w:divBdr>
        <w:top w:val="none" w:sz="0" w:space="0" w:color="auto"/>
        <w:left w:val="none" w:sz="0" w:space="0" w:color="auto"/>
        <w:bottom w:val="none" w:sz="0" w:space="0" w:color="auto"/>
        <w:right w:val="none" w:sz="0" w:space="0" w:color="auto"/>
      </w:divBdr>
    </w:div>
    <w:div w:id="364866864">
      <w:bodyDiv w:val="1"/>
      <w:marLeft w:val="0"/>
      <w:marRight w:val="0"/>
      <w:marTop w:val="0"/>
      <w:marBottom w:val="0"/>
      <w:divBdr>
        <w:top w:val="none" w:sz="0" w:space="0" w:color="auto"/>
        <w:left w:val="none" w:sz="0" w:space="0" w:color="auto"/>
        <w:bottom w:val="none" w:sz="0" w:space="0" w:color="auto"/>
        <w:right w:val="none" w:sz="0" w:space="0" w:color="auto"/>
      </w:divBdr>
    </w:div>
    <w:div w:id="391319199">
      <w:bodyDiv w:val="1"/>
      <w:marLeft w:val="0"/>
      <w:marRight w:val="0"/>
      <w:marTop w:val="0"/>
      <w:marBottom w:val="0"/>
      <w:divBdr>
        <w:top w:val="none" w:sz="0" w:space="0" w:color="auto"/>
        <w:left w:val="none" w:sz="0" w:space="0" w:color="auto"/>
        <w:bottom w:val="none" w:sz="0" w:space="0" w:color="auto"/>
        <w:right w:val="none" w:sz="0" w:space="0" w:color="auto"/>
      </w:divBdr>
    </w:div>
    <w:div w:id="452754207">
      <w:bodyDiv w:val="1"/>
      <w:marLeft w:val="0"/>
      <w:marRight w:val="0"/>
      <w:marTop w:val="0"/>
      <w:marBottom w:val="0"/>
      <w:divBdr>
        <w:top w:val="none" w:sz="0" w:space="0" w:color="auto"/>
        <w:left w:val="none" w:sz="0" w:space="0" w:color="auto"/>
        <w:bottom w:val="none" w:sz="0" w:space="0" w:color="auto"/>
        <w:right w:val="none" w:sz="0" w:space="0" w:color="auto"/>
      </w:divBdr>
    </w:div>
    <w:div w:id="503277663">
      <w:bodyDiv w:val="1"/>
      <w:marLeft w:val="0"/>
      <w:marRight w:val="0"/>
      <w:marTop w:val="0"/>
      <w:marBottom w:val="0"/>
      <w:divBdr>
        <w:top w:val="none" w:sz="0" w:space="0" w:color="auto"/>
        <w:left w:val="none" w:sz="0" w:space="0" w:color="auto"/>
        <w:bottom w:val="none" w:sz="0" w:space="0" w:color="auto"/>
        <w:right w:val="none" w:sz="0" w:space="0" w:color="auto"/>
      </w:divBdr>
    </w:div>
    <w:div w:id="505826622">
      <w:bodyDiv w:val="1"/>
      <w:marLeft w:val="0"/>
      <w:marRight w:val="0"/>
      <w:marTop w:val="0"/>
      <w:marBottom w:val="0"/>
      <w:divBdr>
        <w:top w:val="none" w:sz="0" w:space="0" w:color="auto"/>
        <w:left w:val="none" w:sz="0" w:space="0" w:color="auto"/>
        <w:bottom w:val="none" w:sz="0" w:space="0" w:color="auto"/>
        <w:right w:val="none" w:sz="0" w:space="0" w:color="auto"/>
      </w:divBdr>
    </w:div>
    <w:div w:id="506872980">
      <w:bodyDiv w:val="1"/>
      <w:marLeft w:val="0"/>
      <w:marRight w:val="0"/>
      <w:marTop w:val="0"/>
      <w:marBottom w:val="0"/>
      <w:divBdr>
        <w:top w:val="none" w:sz="0" w:space="0" w:color="auto"/>
        <w:left w:val="none" w:sz="0" w:space="0" w:color="auto"/>
        <w:bottom w:val="none" w:sz="0" w:space="0" w:color="auto"/>
        <w:right w:val="none" w:sz="0" w:space="0" w:color="auto"/>
      </w:divBdr>
    </w:div>
    <w:div w:id="519051483">
      <w:bodyDiv w:val="1"/>
      <w:marLeft w:val="0"/>
      <w:marRight w:val="0"/>
      <w:marTop w:val="0"/>
      <w:marBottom w:val="0"/>
      <w:divBdr>
        <w:top w:val="none" w:sz="0" w:space="0" w:color="auto"/>
        <w:left w:val="none" w:sz="0" w:space="0" w:color="auto"/>
        <w:bottom w:val="none" w:sz="0" w:space="0" w:color="auto"/>
        <w:right w:val="none" w:sz="0" w:space="0" w:color="auto"/>
      </w:divBdr>
    </w:div>
    <w:div w:id="525750130">
      <w:bodyDiv w:val="1"/>
      <w:marLeft w:val="0"/>
      <w:marRight w:val="0"/>
      <w:marTop w:val="0"/>
      <w:marBottom w:val="0"/>
      <w:divBdr>
        <w:top w:val="none" w:sz="0" w:space="0" w:color="auto"/>
        <w:left w:val="none" w:sz="0" w:space="0" w:color="auto"/>
        <w:bottom w:val="none" w:sz="0" w:space="0" w:color="auto"/>
        <w:right w:val="none" w:sz="0" w:space="0" w:color="auto"/>
      </w:divBdr>
    </w:div>
    <w:div w:id="541985858">
      <w:bodyDiv w:val="1"/>
      <w:marLeft w:val="0"/>
      <w:marRight w:val="0"/>
      <w:marTop w:val="0"/>
      <w:marBottom w:val="0"/>
      <w:divBdr>
        <w:top w:val="none" w:sz="0" w:space="0" w:color="auto"/>
        <w:left w:val="none" w:sz="0" w:space="0" w:color="auto"/>
        <w:bottom w:val="none" w:sz="0" w:space="0" w:color="auto"/>
        <w:right w:val="none" w:sz="0" w:space="0" w:color="auto"/>
      </w:divBdr>
    </w:div>
    <w:div w:id="551577042">
      <w:bodyDiv w:val="1"/>
      <w:marLeft w:val="0"/>
      <w:marRight w:val="0"/>
      <w:marTop w:val="0"/>
      <w:marBottom w:val="0"/>
      <w:divBdr>
        <w:top w:val="none" w:sz="0" w:space="0" w:color="auto"/>
        <w:left w:val="none" w:sz="0" w:space="0" w:color="auto"/>
        <w:bottom w:val="none" w:sz="0" w:space="0" w:color="auto"/>
        <w:right w:val="none" w:sz="0" w:space="0" w:color="auto"/>
      </w:divBdr>
    </w:div>
    <w:div w:id="600911725">
      <w:bodyDiv w:val="1"/>
      <w:marLeft w:val="0"/>
      <w:marRight w:val="0"/>
      <w:marTop w:val="0"/>
      <w:marBottom w:val="0"/>
      <w:divBdr>
        <w:top w:val="none" w:sz="0" w:space="0" w:color="auto"/>
        <w:left w:val="none" w:sz="0" w:space="0" w:color="auto"/>
        <w:bottom w:val="none" w:sz="0" w:space="0" w:color="auto"/>
        <w:right w:val="none" w:sz="0" w:space="0" w:color="auto"/>
      </w:divBdr>
    </w:div>
    <w:div w:id="601382294">
      <w:bodyDiv w:val="1"/>
      <w:marLeft w:val="0"/>
      <w:marRight w:val="0"/>
      <w:marTop w:val="0"/>
      <w:marBottom w:val="0"/>
      <w:divBdr>
        <w:top w:val="none" w:sz="0" w:space="0" w:color="auto"/>
        <w:left w:val="none" w:sz="0" w:space="0" w:color="auto"/>
        <w:bottom w:val="none" w:sz="0" w:space="0" w:color="auto"/>
        <w:right w:val="none" w:sz="0" w:space="0" w:color="auto"/>
      </w:divBdr>
    </w:div>
    <w:div w:id="648630108">
      <w:bodyDiv w:val="1"/>
      <w:marLeft w:val="0"/>
      <w:marRight w:val="0"/>
      <w:marTop w:val="0"/>
      <w:marBottom w:val="0"/>
      <w:divBdr>
        <w:top w:val="none" w:sz="0" w:space="0" w:color="auto"/>
        <w:left w:val="none" w:sz="0" w:space="0" w:color="auto"/>
        <w:bottom w:val="none" w:sz="0" w:space="0" w:color="auto"/>
        <w:right w:val="none" w:sz="0" w:space="0" w:color="auto"/>
      </w:divBdr>
    </w:div>
    <w:div w:id="727188689">
      <w:bodyDiv w:val="1"/>
      <w:marLeft w:val="0"/>
      <w:marRight w:val="0"/>
      <w:marTop w:val="0"/>
      <w:marBottom w:val="0"/>
      <w:divBdr>
        <w:top w:val="none" w:sz="0" w:space="0" w:color="auto"/>
        <w:left w:val="none" w:sz="0" w:space="0" w:color="auto"/>
        <w:bottom w:val="none" w:sz="0" w:space="0" w:color="auto"/>
        <w:right w:val="none" w:sz="0" w:space="0" w:color="auto"/>
      </w:divBdr>
    </w:div>
    <w:div w:id="783116165">
      <w:bodyDiv w:val="1"/>
      <w:marLeft w:val="0"/>
      <w:marRight w:val="0"/>
      <w:marTop w:val="0"/>
      <w:marBottom w:val="0"/>
      <w:divBdr>
        <w:top w:val="none" w:sz="0" w:space="0" w:color="auto"/>
        <w:left w:val="none" w:sz="0" w:space="0" w:color="auto"/>
        <w:bottom w:val="none" w:sz="0" w:space="0" w:color="auto"/>
        <w:right w:val="none" w:sz="0" w:space="0" w:color="auto"/>
      </w:divBdr>
    </w:div>
    <w:div w:id="790246386">
      <w:bodyDiv w:val="1"/>
      <w:marLeft w:val="0"/>
      <w:marRight w:val="0"/>
      <w:marTop w:val="0"/>
      <w:marBottom w:val="0"/>
      <w:divBdr>
        <w:top w:val="none" w:sz="0" w:space="0" w:color="auto"/>
        <w:left w:val="none" w:sz="0" w:space="0" w:color="auto"/>
        <w:bottom w:val="none" w:sz="0" w:space="0" w:color="auto"/>
        <w:right w:val="none" w:sz="0" w:space="0" w:color="auto"/>
      </w:divBdr>
    </w:div>
    <w:div w:id="803742686">
      <w:bodyDiv w:val="1"/>
      <w:marLeft w:val="0"/>
      <w:marRight w:val="0"/>
      <w:marTop w:val="0"/>
      <w:marBottom w:val="0"/>
      <w:divBdr>
        <w:top w:val="none" w:sz="0" w:space="0" w:color="auto"/>
        <w:left w:val="none" w:sz="0" w:space="0" w:color="auto"/>
        <w:bottom w:val="none" w:sz="0" w:space="0" w:color="auto"/>
        <w:right w:val="none" w:sz="0" w:space="0" w:color="auto"/>
      </w:divBdr>
    </w:div>
    <w:div w:id="814639475">
      <w:bodyDiv w:val="1"/>
      <w:marLeft w:val="0"/>
      <w:marRight w:val="0"/>
      <w:marTop w:val="0"/>
      <w:marBottom w:val="0"/>
      <w:divBdr>
        <w:top w:val="none" w:sz="0" w:space="0" w:color="auto"/>
        <w:left w:val="none" w:sz="0" w:space="0" w:color="auto"/>
        <w:bottom w:val="none" w:sz="0" w:space="0" w:color="auto"/>
        <w:right w:val="none" w:sz="0" w:space="0" w:color="auto"/>
      </w:divBdr>
    </w:div>
    <w:div w:id="834221540">
      <w:bodyDiv w:val="1"/>
      <w:marLeft w:val="0"/>
      <w:marRight w:val="0"/>
      <w:marTop w:val="0"/>
      <w:marBottom w:val="0"/>
      <w:divBdr>
        <w:top w:val="none" w:sz="0" w:space="0" w:color="auto"/>
        <w:left w:val="none" w:sz="0" w:space="0" w:color="auto"/>
        <w:bottom w:val="none" w:sz="0" w:space="0" w:color="auto"/>
        <w:right w:val="none" w:sz="0" w:space="0" w:color="auto"/>
      </w:divBdr>
    </w:div>
    <w:div w:id="936330092">
      <w:bodyDiv w:val="1"/>
      <w:marLeft w:val="0"/>
      <w:marRight w:val="0"/>
      <w:marTop w:val="0"/>
      <w:marBottom w:val="0"/>
      <w:divBdr>
        <w:top w:val="none" w:sz="0" w:space="0" w:color="auto"/>
        <w:left w:val="none" w:sz="0" w:space="0" w:color="auto"/>
        <w:bottom w:val="none" w:sz="0" w:space="0" w:color="auto"/>
        <w:right w:val="none" w:sz="0" w:space="0" w:color="auto"/>
      </w:divBdr>
    </w:div>
    <w:div w:id="963272141">
      <w:bodyDiv w:val="1"/>
      <w:marLeft w:val="0"/>
      <w:marRight w:val="0"/>
      <w:marTop w:val="0"/>
      <w:marBottom w:val="0"/>
      <w:divBdr>
        <w:top w:val="none" w:sz="0" w:space="0" w:color="auto"/>
        <w:left w:val="none" w:sz="0" w:space="0" w:color="auto"/>
        <w:bottom w:val="none" w:sz="0" w:space="0" w:color="auto"/>
        <w:right w:val="none" w:sz="0" w:space="0" w:color="auto"/>
      </w:divBdr>
    </w:div>
    <w:div w:id="964311369">
      <w:bodyDiv w:val="1"/>
      <w:marLeft w:val="0"/>
      <w:marRight w:val="0"/>
      <w:marTop w:val="0"/>
      <w:marBottom w:val="0"/>
      <w:divBdr>
        <w:top w:val="none" w:sz="0" w:space="0" w:color="auto"/>
        <w:left w:val="none" w:sz="0" w:space="0" w:color="auto"/>
        <w:bottom w:val="none" w:sz="0" w:space="0" w:color="auto"/>
        <w:right w:val="none" w:sz="0" w:space="0" w:color="auto"/>
      </w:divBdr>
    </w:div>
    <w:div w:id="974793006">
      <w:bodyDiv w:val="1"/>
      <w:marLeft w:val="0"/>
      <w:marRight w:val="0"/>
      <w:marTop w:val="0"/>
      <w:marBottom w:val="0"/>
      <w:divBdr>
        <w:top w:val="none" w:sz="0" w:space="0" w:color="auto"/>
        <w:left w:val="none" w:sz="0" w:space="0" w:color="auto"/>
        <w:bottom w:val="none" w:sz="0" w:space="0" w:color="auto"/>
        <w:right w:val="none" w:sz="0" w:space="0" w:color="auto"/>
      </w:divBdr>
    </w:div>
    <w:div w:id="987125531">
      <w:bodyDiv w:val="1"/>
      <w:marLeft w:val="0"/>
      <w:marRight w:val="0"/>
      <w:marTop w:val="0"/>
      <w:marBottom w:val="0"/>
      <w:divBdr>
        <w:top w:val="none" w:sz="0" w:space="0" w:color="auto"/>
        <w:left w:val="none" w:sz="0" w:space="0" w:color="auto"/>
        <w:bottom w:val="none" w:sz="0" w:space="0" w:color="auto"/>
        <w:right w:val="none" w:sz="0" w:space="0" w:color="auto"/>
      </w:divBdr>
    </w:div>
    <w:div w:id="1040588061">
      <w:bodyDiv w:val="1"/>
      <w:marLeft w:val="0"/>
      <w:marRight w:val="0"/>
      <w:marTop w:val="0"/>
      <w:marBottom w:val="0"/>
      <w:divBdr>
        <w:top w:val="none" w:sz="0" w:space="0" w:color="auto"/>
        <w:left w:val="none" w:sz="0" w:space="0" w:color="auto"/>
        <w:bottom w:val="none" w:sz="0" w:space="0" w:color="auto"/>
        <w:right w:val="none" w:sz="0" w:space="0" w:color="auto"/>
      </w:divBdr>
    </w:div>
    <w:div w:id="1081293841">
      <w:bodyDiv w:val="1"/>
      <w:marLeft w:val="0"/>
      <w:marRight w:val="0"/>
      <w:marTop w:val="0"/>
      <w:marBottom w:val="0"/>
      <w:divBdr>
        <w:top w:val="none" w:sz="0" w:space="0" w:color="auto"/>
        <w:left w:val="none" w:sz="0" w:space="0" w:color="auto"/>
        <w:bottom w:val="none" w:sz="0" w:space="0" w:color="auto"/>
        <w:right w:val="none" w:sz="0" w:space="0" w:color="auto"/>
      </w:divBdr>
    </w:div>
    <w:div w:id="1097480147">
      <w:bodyDiv w:val="1"/>
      <w:marLeft w:val="0"/>
      <w:marRight w:val="0"/>
      <w:marTop w:val="0"/>
      <w:marBottom w:val="0"/>
      <w:divBdr>
        <w:top w:val="none" w:sz="0" w:space="0" w:color="auto"/>
        <w:left w:val="none" w:sz="0" w:space="0" w:color="auto"/>
        <w:bottom w:val="none" w:sz="0" w:space="0" w:color="auto"/>
        <w:right w:val="none" w:sz="0" w:space="0" w:color="auto"/>
      </w:divBdr>
    </w:div>
    <w:div w:id="1237128354">
      <w:bodyDiv w:val="1"/>
      <w:marLeft w:val="0"/>
      <w:marRight w:val="0"/>
      <w:marTop w:val="0"/>
      <w:marBottom w:val="0"/>
      <w:divBdr>
        <w:top w:val="none" w:sz="0" w:space="0" w:color="auto"/>
        <w:left w:val="none" w:sz="0" w:space="0" w:color="auto"/>
        <w:bottom w:val="none" w:sz="0" w:space="0" w:color="auto"/>
        <w:right w:val="none" w:sz="0" w:space="0" w:color="auto"/>
      </w:divBdr>
    </w:div>
    <w:div w:id="1311250282">
      <w:bodyDiv w:val="1"/>
      <w:marLeft w:val="0"/>
      <w:marRight w:val="0"/>
      <w:marTop w:val="0"/>
      <w:marBottom w:val="0"/>
      <w:divBdr>
        <w:top w:val="none" w:sz="0" w:space="0" w:color="auto"/>
        <w:left w:val="none" w:sz="0" w:space="0" w:color="auto"/>
        <w:bottom w:val="none" w:sz="0" w:space="0" w:color="auto"/>
        <w:right w:val="none" w:sz="0" w:space="0" w:color="auto"/>
      </w:divBdr>
    </w:div>
    <w:div w:id="1391227450">
      <w:bodyDiv w:val="1"/>
      <w:marLeft w:val="0"/>
      <w:marRight w:val="0"/>
      <w:marTop w:val="0"/>
      <w:marBottom w:val="0"/>
      <w:divBdr>
        <w:top w:val="none" w:sz="0" w:space="0" w:color="auto"/>
        <w:left w:val="none" w:sz="0" w:space="0" w:color="auto"/>
        <w:bottom w:val="none" w:sz="0" w:space="0" w:color="auto"/>
        <w:right w:val="none" w:sz="0" w:space="0" w:color="auto"/>
      </w:divBdr>
    </w:div>
    <w:div w:id="1398937940">
      <w:bodyDiv w:val="1"/>
      <w:marLeft w:val="0"/>
      <w:marRight w:val="0"/>
      <w:marTop w:val="0"/>
      <w:marBottom w:val="0"/>
      <w:divBdr>
        <w:top w:val="none" w:sz="0" w:space="0" w:color="auto"/>
        <w:left w:val="none" w:sz="0" w:space="0" w:color="auto"/>
        <w:bottom w:val="none" w:sz="0" w:space="0" w:color="auto"/>
        <w:right w:val="none" w:sz="0" w:space="0" w:color="auto"/>
      </w:divBdr>
    </w:div>
    <w:div w:id="1482651101">
      <w:bodyDiv w:val="1"/>
      <w:marLeft w:val="0"/>
      <w:marRight w:val="0"/>
      <w:marTop w:val="0"/>
      <w:marBottom w:val="0"/>
      <w:divBdr>
        <w:top w:val="none" w:sz="0" w:space="0" w:color="auto"/>
        <w:left w:val="none" w:sz="0" w:space="0" w:color="auto"/>
        <w:bottom w:val="none" w:sz="0" w:space="0" w:color="auto"/>
        <w:right w:val="none" w:sz="0" w:space="0" w:color="auto"/>
      </w:divBdr>
    </w:div>
    <w:div w:id="1565095587">
      <w:bodyDiv w:val="1"/>
      <w:marLeft w:val="0"/>
      <w:marRight w:val="0"/>
      <w:marTop w:val="0"/>
      <w:marBottom w:val="0"/>
      <w:divBdr>
        <w:top w:val="none" w:sz="0" w:space="0" w:color="auto"/>
        <w:left w:val="none" w:sz="0" w:space="0" w:color="auto"/>
        <w:bottom w:val="none" w:sz="0" w:space="0" w:color="auto"/>
        <w:right w:val="none" w:sz="0" w:space="0" w:color="auto"/>
      </w:divBdr>
    </w:div>
    <w:div w:id="1635210934">
      <w:bodyDiv w:val="1"/>
      <w:marLeft w:val="0"/>
      <w:marRight w:val="0"/>
      <w:marTop w:val="0"/>
      <w:marBottom w:val="0"/>
      <w:divBdr>
        <w:top w:val="none" w:sz="0" w:space="0" w:color="auto"/>
        <w:left w:val="none" w:sz="0" w:space="0" w:color="auto"/>
        <w:bottom w:val="none" w:sz="0" w:space="0" w:color="auto"/>
        <w:right w:val="none" w:sz="0" w:space="0" w:color="auto"/>
      </w:divBdr>
    </w:div>
    <w:div w:id="1662542515">
      <w:bodyDiv w:val="1"/>
      <w:marLeft w:val="0"/>
      <w:marRight w:val="0"/>
      <w:marTop w:val="0"/>
      <w:marBottom w:val="0"/>
      <w:divBdr>
        <w:top w:val="none" w:sz="0" w:space="0" w:color="auto"/>
        <w:left w:val="none" w:sz="0" w:space="0" w:color="auto"/>
        <w:bottom w:val="none" w:sz="0" w:space="0" w:color="auto"/>
        <w:right w:val="none" w:sz="0" w:space="0" w:color="auto"/>
      </w:divBdr>
    </w:div>
    <w:div w:id="1804735350">
      <w:bodyDiv w:val="1"/>
      <w:marLeft w:val="0"/>
      <w:marRight w:val="0"/>
      <w:marTop w:val="0"/>
      <w:marBottom w:val="0"/>
      <w:divBdr>
        <w:top w:val="none" w:sz="0" w:space="0" w:color="auto"/>
        <w:left w:val="none" w:sz="0" w:space="0" w:color="auto"/>
        <w:bottom w:val="none" w:sz="0" w:space="0" w:color="auto"/>
        <w:right w:val="none" w:sz="0" w:space="0" w:color="auto"/>
      </w:divBdr>
    </w:div>
    <w:div w:id="1851528944">
      <w:bodyDiv w:val="1"/>
      <w:marLeft w:val="0"/>
      <w:marRight w:val="0"/>
      <w:marTop w:val="0"/>
      <w:marBottom w:val="0"/>
      <w:divBdr>
        <w:top w:val="none" w:sz="0" w:space="0" w:color="auto"/>
        <w:left w:val="none" w:sz="0" w:space="0" w:color="auto"/>
        <w:bottom w:val="none" w:sz="0" w:space="0" w:color="auto"/>
        <w:right w:val="none" w:sz="0" w:space="0" w:color="auto"/>
      </w:divBdr>
    </w:div>
    <w:div w:id="1870532062">
      <w:bodyDiv w:val="1"/>
      <w:marLeft w:val="0"/>
      <w:marRight w:val="0"/>
      <w:marTop w:val="0"/>
      <w:marBottom w:val="0"/>
      <w:divBdr>
        <w:top w:val="none" w:sz="0" w:space="0" w:color="auto"/>
        <w:left w:val="none" w:sz="0" w:space="0" w:color="auto"/>
        <w:bottom w:val="none" w:sz="0" w:space="0" w:color="auto"/>
        <w:right w:val="none" w:sz="0" w:space="0" w:color="auto"/>
      </w:divBdr>
    </w:div>
    <w:div w:id="1872717979">
      <w:bodyDiv w:val="1"/>
      <w:marLeft w:val="0"/>
      <w:marRight w:val="0"/>
      <w:marTop w:val="0"/>
      <w:marBottom w:val="0"/>
      <w:divBdr>
        <w:top w:val="none" w:sz="0" w:space="0" w:color="auto"/>
        <w:left w:val="none" w:sz="0" w:space="0" w:color="auto"/>
        <w:bottom w:val="none" w:sz="0" w:space="0" w:color="auto"/>
        <w:right w:val="none" w:sz="0" w:space="0" w:color="auto"/>
      </w:divBdr>
    </w:div>
    <w:div w:id="1874345042">
      <w:bodyDiv w:val="1"/>
      <w:marLeft w:val="0"/>
      <w:marRight w:val="0"/>
      <w:marTop w:val="0"/>
      <w:marBottom w:val="0"/>
      <w:divBdr>
        <w:top w:val="none" w:sz="0" w:space="0" w:color="auto"/>
        <w:left w:val="none" w:sz="0" w:space="0" w:color="auto"/>
        <w:bottom w:val="none" w:sz="0" w:space="0" w:color="auto"/>
        <w:right w:val="none" w:sz="0" w:space="0" w:color="auto"/>
      </w:divBdr>
    </w:div>
    <w:div w:id="2023193354">
      <w:bodyDiv w:val="1"/>
      <w:marLeft w:val="0"/>
      <w:marRight w:val="0"/>
      <w:marTop w:val="0"/>
      <w:marBottom w:val="0"/>
      <w:divBdr>
        <w:top w:val="none" w:sz="0" w:space="0" w:color="auto"/>
        <w:left w:val="none" w:sz="0" w:space="0" w:color="auto"/>
        <w:bottom w:val="none" w:sz="0" w:space="0" w:color="auto"/>
        <w:right w:val="none" w:sz="0" w:space="0" w:color="auto"/>
      </w:divBdr>
    </w:div>
    <w:div w:id="2044095445">
      <w:bodyDiv w:val="1"/>
      <w:marLeft w:val="0"/>
      <w:marRight w:val="0"/>
      <w:marTop w:val="0"/>
      <w:marBottom w:val="0"/>
      <w:divBdr>
        <w:top w:val="none" w:sz="0" w:space="0" w:color="auto"/>
        <w:left w:val="none" w:sz="0" w:space="0" w:color="auto"/>
        <w:bottom w:val="none" w:sz="0" w:space="0" w:color="auto"/>
        <w:right w:val="none" w:sz="0" w:space="0" w:color="auto"/>
      </w:divBdr>
    </w:div>
    <w:div w:id="2073842530">
      <w:bodyDiv w:val="1"/>
      <w:marLeft w:val="0"/>
      <w:marRight w:val="0"/>
      <w:marTop w:val="0"/>
      <w:marBottom w:val="0"/>
      <w:divBdr>
        <w:top w:val="none" w:sz="0" w:space="0" w:color="auto"/>
        <w:left w:val="none" w:sz="0" w:space="0" w:color="auto"/>
        <w:bottom w:val="none" w:sz="0" w:space="0" w:color="auto"/>
        <w:right w:val="none" w:sz="0" w:space="0" w:color="auto"/>
      </w:divBdr>
    </w:div>
    <w:div w:id="2130663912">
      <w:bodyDiv w:val="1"/>
      <w:marLeft w:val="0"/>
      <w:marRight w:val="0"/>
      <w:marTop w:val="0"/>
      <w:marBottom w:val="0"/>
      <w:divBdr>
        <w:top w:val="none" w:sz="0" w:space="0" w:color="auto"/>
        <w:left w:val="none" w:sz="0" w:space="0" w:color="auto"/>
        <w:bottom w:val="none" w:sz="0" w:space="0" w:color="auto"/>
        <w:right w:val="none" w:sz="0" w:space="0" w:color="auto"/>
      </w:divBdr>
    </w:div>
    <w:div w:id="2140369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fontTable" Target="fontTable.xml"/><Relationship Id="rId50"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9.bin"/><Relationship Id="rId41"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png"/><Relationship Id="rId45"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2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theme" Target="theme/theme1.xml"/><Relationship Id="rId8" Type="http://schemas.openxmlformats.org/officeDocument/2006/relationships/endnotes" Target="endnotes.xml"/></Relationships>
</file>

<file path=word/_rels/foot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tiff"/></Relationships>
</file>

<file path=word/_rels/foot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tif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F15299-3D7F-47BB-A88E-128B01202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6</Pages>
  <Words>2938</Words>
  <Characters>17043</Characters>
  <Application>Microsoft Office Word</Application>
  <DocSecurity>0</DocSecurity>
  <Lines>142</Lines>
  <Paragraphs>39</Paragraphs>
  <ScaleCrop>false</ScaleCrop>
  <HeadingPairs>
    <vt:vector size="4" baseType="variant">
      <vt:variant>
        <vt:lpstr>Title</vt:lpstr>
      </vt:variant>
      <vt:variant>
        <vt:i4>1</vt:i4>
      </vt:variant>
      <vt:variant>
        <vt:lpstr>Tiitel</vt:lpstr>
      </vt:variant>
      <vt:variant>
        <vt:i4>1</vt:i4>
      </vt:variant>
    </vt:vector>
  </HeadingPairs>
  <TitlesOfParts>
    <vt:vector size="2" baseType="lpstr">
      <vt:lpstr>Kraps123</vt:lpstr>
      <vt:lpstr>Kraps123</vt:lpstr>
    </vt:vector>
  </TitlesOfParts>
  <Company>Tallinn University of Technology</Company>
  <LinksUpToDate>false</LinksUpToDate>
  <CharactersWithSpaces>19942</CharactersWithSpaces>
  <SharedDoc>false</SharedDoc>
  <HLinks>
    <vt:vector size="78" baseType="variant">
      <vt:variant>
        <vt:i4>1507380</vt:i4>
      </vt:variant>
      <vt:variant>
        <vt:i4>74</vt:i4>
      </vt:variant>
      <vt:variant>
        <vt:i4>0</vt:i4>
      </vt:variant>
      <vt:variant>
        <vt:i4>5</vt:i4>
      </vt:variant>
      <vt:variant>
        <vt:lpwstr/>
      </vt:variant>
      <vt:variant>
        <vt:lpwstr>_Toc333054174</vt:lpwstr>
      </vt:variant>
      <vt:variant>
        <vt:i4>1507380</vt:i4>
      </vt:variant>
      <vt:variant>
        <vt:i4>68</vt:i4>
      </vt:variant>
      <vt:variant>
        <vt:i4>0</vt:i4>
      </vt:variant>
      <vt:variant>
        <vt:i4>5</vt:i4>
      </vt:variant>
      <vt:variant>
        <vt:lpwstr/>
      </vt:variant>
      <vt:variant>
        <vt:lpwstr>_Toc333054173</vt:lpwstr>
      </vt:variant>
      <vt:variant>
        <vt:i4>1507380</vt:i4>
      </vt:variant>
      <vt:variant>
        <vt:i4>62</vt:i4>
      </vt:variant>
      <vt:variant>
        <vt:i4>0</vt:i4>
      </vt:variant>
      <vt:variant>
        <vt:i4>5</vt:i4>
      </vt:variant>
      <vt:variant>
        <vt:lpwstr/>
      </vt:variant>
      <vt:variant>
        <vt:lpwstr>_Toc333054172</vt:lpwstr>
      </vt:variant>
      <vt:variant>
        <vt:i4>1507380</vt:i4>
      </vt:variant>
      <vt:variant>
        <vt:i4>56</vt:i4>
      </vt:variant>
      <vt:variant>
        <vt:i4>0</vt:i4>
      </vt:variant>
      <vt:variant>
        <vt:i4>5</vt:i4>
      </vt:variant>
      <vt:variant>
        <vt:lpwstr/>
      </vt:variant>
      <vt:variant>
        <vt:lpwstr>_Toc333054171</vt:lpwstr>
      </vt:variant>
      <vt:variant>
        <vt:i4>1507380</vt:i4>
      </vt:variant>
      <vt:variant>
        <vt:i4>50</vt:i4>
      </vt:variant>
      <vt:variant>
        <vt:i4>0</vt:i4>
      </vt:variant>
      <vt:variant>
        <vt:i4>5</vt:i4>
      </vt:variant>
      <vt:variant>
        <vt:lpwstr/>
      </vt:variant>
      <vt:variant>
        <vt:lpwstr>_Toc333054170</vt:lpwstr>
      </vt:variant>
      <vt:variant>
        <vt:i4>1441844</vt:i4>
      </vt:variant>
      <vt:variant>
        <vt:i4>44</vt:i4>
      </vt:variant>
      <vt:variant>
        <vt:i4>0</vt:i4>
      </vt:variant>
      <vt:variant>
        <vt:i4>5</vt:i4>
      </vt:variant>
      <vt:variant>
        <vt:lpwstr/>
      </vt:variant>
      <vt:variant>
        <vt:lpwstr>_Toc333054169</vt:lpwstr>
      </vt:variant>
      <vt:variant>
        <vt:i4>1441844</vt:i4>
      </vt:variant>
      <vt:variant>
        <vt:i4>38</vt:i4>
      </vt:variant>
      <vt:variant>
        <vt:i4>0</vt:i4>
      </vt:variant>
      <vt:variant>
        <vt:i4>5</vt:i4>
      </vt:variant>
      <vt:variant>
        <vt:lpwstr/>
      </vt:variant>
      <vt:variant>
        <vt:lpwstr>_Toc333054168</vt:lpwstr>
      </vt:variant>
      <vt:variant>
        <vt:i4>1441844</vt:i4>
      </vt:variant>
      <vt:variant>
        <vt:i4>32</vt:i4>
      </vt:variant>
      <vt:variant>
        <vt:i4>0</vt:i4>
      </vt:variant>
      <vt:variant>
        <vt:i4>5</vt:i4>
      </vt:variant>
      <vt:variant>
        <vt:lpwstr/>
      </vt:variant>
      <vt:variant>
        <vt:lpwstr>_Toc333054167</vt:lpwstr>
      </vt:variant>
      <vt:variant>
        <vt:i4>1441844</vt:i4>
      </vt:variant>
      <vt:variant>
        <vt:i4>26</vt:i4>
      </vt:variant>
      <vt:variant>
        <vt:i4>0</vt:i4>
      </vt:variant>
      <vt:variant>
        <vt:i4>5</vt:i4>
      </vt:variant>
      <vt:variant>
        <vt:lpwstr/>
      </vt:variant>
      <vt:variant>
        <vt:lpwstr>_Toc333054166</vt:lpwstr>
      </vt:variant>
      <vt:variant>
        <vt:i4>1441844</vt:i4>
      </vt:variant>
      <vt:variant>
        <vt:i4>20</vt:i4>
      </vt:variant>
      <vt:variant>
        <vt:i4>0</vt:i4>
      </vt:variant>
      <vt:variant>
        <vt:i4>5</vt:i4>
      </vt:variant>
      <vt:variant>
        <vt:lpwstr/>
      </vt:variant>
      <vt:variant>
        <vt:lpwstr>_Toc333054165</vt:lpwstr>
      </vt:variant>
      <vt:variant>
        <vt:i4>1441844</vt:i4>
      </vt:variant>
      <vt:variant>
        <vt:i4>14</vt:i4>
      </vt:variant>
      <vt:variant>
        <vt:i4>0</vt:i4>
      </vt:variant>
      <vt:variant>
        <vt:i4>5</vt:i4>
      </vt:variant>
      <vt:variant>
        <vt:lpwstr/>
      </vt:variant>
      <vt:variant>
        <vt:lpwstr>_Toc333054164</vt:lpwstr>
      </vt:variant>
      <vt:variant>
        <vt:i4>1441844</vt:i4>
      </vt:variant>
      <vt:variant>
        <vt:i4>8</vt:i4>
      </vt:variant>
      <vt:variant>
        <vt:i4>0</vt:i4>
      </vt:variant>
      <vt:variant>
        <vt:i4>5</vt:i4>
      </vt:variant>
      <vt:variant>
        <vt:lpwstr/>
      </vt:variant>
      <vt:variant>
        <vt:lpwstr>_Toc333054163</vt:lpwstr>
      </vt:variant>
      <vt:variant>
        <vt:i4>1441844</vt:i4>
      </vt:variant>
      <vt:variant>
        <vt:i4>2</vt:i4>
      </vt:variant>
      <vt:variant>
        <vt:i4>0</vt:i4>
      </vt:variant>
      <vt:variant>
        <vt:i4>5</vt:i4>
      </vt:variant>
      <vt:variant>
        <vt:lpwstr/>
      </vt:variant>
      <vt:variant>
        <vt:lpwstr>_Toc33305416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raps123</dc:title>
  <dc:creator>kersti</dc:creator>
  <cp:lastModifiedBy>laptop</cp:lastModifiedBy>
  <cp:revision>2</cp:revision>
  <dcterms:created xsi:type="dcterms:W3CDTF">2015-01-18T10:15:00Z</dcterms:created>
  <dcterms:modified xsi:type="dcterms:W3CDTF">2015-01-18T10:15:00Z</dcterms:modified>
</cp:coreProperties>
</file>